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1540E" w:rsidRDefault="0061540E"/>
    <w:p w:rsidR="00971306" w:rsidRDefault="00971306"/>
    <w:p w:rsidR="00971306" w:rsidRDefault="00971306"/>
    <w:p w:rsidR="000941F2" w:rsidRDefault="000941F2"/>
    <w:p w:rsidR="000941F2" w:rsidRDefault="000941F2"/>
    <w:p w:rsidR="00971306" w:rsidRDefault="000941F2">
      <w:r>
        <w:rPr>
          <w:rFonts w:hint="eastAsia"/>
          <w:noProof/>
        </w:rPr>
        <w:drawing>
          <wp:inline distT="0" distB="0" distL="0" distR="0">
            <wp:extent cx="5274310" cy="154749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bjtu-01.jpe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7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5148" w:rsidRDefault="00335148"/>
    <w:p w:rsidR="00335148" w:rsidRDefault="00335148"/>
    <w:p w:rsidR="00335148" w:rsidRDefault="00335148"/>
    <w:p w:rsidR="0054345E" w:rsidRDefault="00180395" w:rsidP="009834BC">
      <w:pPr>
        <w:jc w:val="center"/>
        <w:rPr>
          <w:sz w:val="72"/>
        </w:rPr>
      </w:pPr>
      <w:r w:rsidRPr="00554C81">
        <w:rPr>
          <w:sz w:val="72"/>
        </w:rPr>
        <w:t>心率分析系统需求</w:t>
      </w:r>
    </w:p>
    <w:p w:rsidR="00335148" w:rsidRPr="00554C81" w:rsidRDefault="00E514DB" w:rsidP="009834BC">
      <w:pPr>
        <w:jc w:val="center"/>
        <w:rPr>
          <w:sz w:val="72"/>
        </w:rPr>
      </w:pPr>
      <w:r>
        <w:rPr>
          <w:rFonts w:hint="eastAsia"/>
          <w:sz w:val="72"/>
        </w:rPr>
        <w:t>及设计文档</w:t>
      </w:r>
    </w:p>
    <w:p w:rsidR="00335148" w:rsidRDefault="00335148"/>
    <w:p w:rsidR="00335148" w:rsidRDefault="00335148"/>
    <w:p w:rsidR="00335148" w:rsidRDefault="00335148"/>
    <w:p w:rsidR="00B92D31" w:rsidRDefault="00B92D31"/>
    <w:p w:rsidR="008955E6" w:rsidRDefault="008955E6"/>
    <w:p w:rsidR="008955E6" w:rsidRDefault="008955E6"/>
    <w:p w:rsidR="008955E6" w:rsidRDefault="008955E6"/>
    <w:p w:rsidR="008955E6" w:rsidRDefault="008955E6"/>
    <w:p w:rsidR="00AF1970" w:rsidRDefault="00AF1970"/>
    <w:p w:rsidR="00F31B68" w:rsidRPr="00B90B5A" w:rsidRDefault="00F31B68">
      <w:pPr>
        <w:rPr>
          <w:b/>
          <w:sz w:val="28"/>
        </w:rPr>
      </w:pPr>
      <w:r w:rsidRPr="00B90B5A">
        <w:rPr>
          <w:rFonts w:hint="eastAsia"/>
          <w:b/>
          <w:sz w:val="28"/>
        </w:rPr>
        <w:t>小组成员：</w:t>
      </w:r>
    </w:p>
    <w:p w:rsidR="00FD31A8" w:rsidRPr="00A14D90" w:rsidRDefault="00FD31A8">
      <w:pPr>
        <w:rPr>
          <w:sz w:val="24"/>
        </w:rPr>
      </w:pPr>
      <w:r w:rsidRPr="00A14D90">
        <w:rPr>
          <w:rFonts w:hint="eastAsia"/>
          <w:sz w:val="24"/>
        </w:rPr>
        <w:t>16126167</w:t>
      </w:r>
      <w:r w:rsidR="00A863EC" w:rsidRPr="00A14D90">
        <w:rPr>
          <w:sz w:val="24"/>
        </w:rPr>
        <w:t xml:space="preserve"> </w:t>
      </w:r>
      <w:r w:rsidRPr="00A14D90">
        <w:rPr>
          <w:sz w:val="24"/>
        </w:rPr>
        <w:t>李鹏翔</w:t>
      </w:r>
    </w:p>
    <w:p w:rsidR="006B5AE2" w:rsidRDefault="006B5AE2"/>
    <w:p w:rsidR="00D00B81" w:rsidRDefault="00D00B81"/>
    <w:p w:rsidR="00B92D31" w:rsidRDefault="00B92D31"/>
    <w:p w:rsidR="003928C8" w:rsidRDefault="003928C8">
      <w:pPr>
        <w:widowControl/>
        <w:jc w:val="left"/>
      </w:pPr>
      <w:r>
        <w:br w:type="page"/>
      </w:r>
    </w:p>
    <w:p w:rsidR="003334D6" w:rsidRDefault="003334D6" w:rsidP="00D32FF9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概述</w:t>
      </w:r>
    </w:p>
    <w:p w:rsidR="00C83BD9" w:rsidRDefault="00C83BD9"/>
    <w:p w:rsidR="00335148" w:rsidRDefault="00D32FF9" w:rsidP="00E124EA">
      <w:pPr>
        <w:pStyle w:val="2"/>
      </w:pPr>
      <w:r>
        <w:rPr>
          <w:rFonts w:hint="eastAsia"/>
        </w:rPr>
        <w:t xml:space="preserve">1.1 </w:t>
      </w:r>
      <w:r w:rsidR="00742343">
        <w:t>编写目的</w:t>
      </w:r>
    </w:p>
    <w:p w:rsidR="00742343" w:rsidRDefault="005C5693" w:rsidP="005C5693">
      <w:pPr>
        <w:ind w:firstLine="420"/>
      </w:pPr>
      <w:r>
        <w:rPr>
          <w:rFonts w:ascii="TrebuchetMS" w:hAnsi="TrebuchetMS" w:cs="TrebuchetMS"/>
          <w:color w:val="000000"/>
          <w:kern w:val="0"/>
          <w:szCs w:val="21"/>
        </w:rPr>
        <w:t>本文档是基于与客户进行多次</w:t>
      </w:r>
      <w:r>
        <w:rPr>
          <w:rFonts w:ascii="TrebuchetMS" w:hAnsi="TrebuchetMS" w:cs="TrebuchetMS"/>
          <w:color w:val="000000"/>
          <w:kern w:val="0"/>
          <w:szCs w:val="21"/>
        </w:rPr>
        <w:t>QA</w:t>
      </w:r>
      <w:r>
        <w:rPr>
          <w:rFonts w:ascii="TrebuchetMS" w:hAnsi="TrebuchetMS" w:cs="TrebuchetMS"/>
          <w:color w:val="000000"/>
          <w:kern w:val="0"/>
          <w:szCs w:val="21"/>
        </w:rPr>
        <w:t>问答及确认编写的。本文档的编写为下阶段的设计、开发提供依据，为项目组成员对需求的详尽理解，以及在开发过程中的协同工作提供强有力的保证。同时，本文档也作为项目评审验收的依据之一。</w:t>
      </w:r>
    </w:p>
    <w:p w:rsidR="00F834DD" w:rsidRDefault="00D32FF9" w:rsidP="000671C6">
      <w:pPr>
        <w:pStyle w:val="2"/>
      </w:pPr>
      <w:r>
        <w:rPr>
          <w:rFonts w:hint="eastAsia"/>
        </w:rPr>
        <w:t xml:space="preserve">1.2 </w:t>
      </w:r>
      <w:r w:rsidR="00F834DD">
        <w:t>系统目标</w:t>
      </w:r>
    </w:p>
    <w:p w:rsidR="00C50946" w:rsidRDefault="00C50946" w:rsidP="00C50946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ind w:firstLine="420"/>
        <w:rPr>
          <w:rFonts w:ascii="TrebuchetMS" w:hAnsi="TrebuchetMS" w:cs="TrebuchetMS"/>
          <w:color w:val="000000"/>
          <w:kern w:val="0"/>
          <w:szCs w:val="21"/>
        </w:rPr>
      </w:pPr>
      <w:r>
        <w:rPr>
          <w:rFonts w:ascii="TrebuchetMS" w:hAnsi="TrebuchetMS" w:cs="TrebuchetMS"/>
          <w:color w:val="000000"/>
          <w:kern w:val="0"/>
          <w:szCs w:val="21"/>
        </w:rPr>
        <w:t>本系统有两类主要目标人群：</w:t>
      </w:r>
      <w:r>
        <w:rPr>
          <w:rFonts w:ascii="TrebuchetMS-Bold" w:hAnsi="TrebuchetMS-Bold" w:cs="TrebuchetMS-Bold"/>
          <w:b/>
          <w:bCs/>
          <w:color w:val="000000"/>
          <w:kern w:val="0"/>
          <w:szCs w:val="21"/>
        </w:rPr>
        <w:t>普通用户以及医生。</w:t>
      </w:r>
    </w:p>
    <w:p w:rsidR="00C50946" w:rsidRDefault="00C50946" w:rsidP="00C50946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ind w:firstLine="420"/>
        <w:rPr>
          <w:rFonts w:ascii="TrebuchetMS" w:hAnsi="TrebuchetMS" w:cs="TrebuchetMS"/>
          <w:color w:val="000000"/>
          <w:kern w:val="0"/>
          <w:szCs w:val="21"/>
        </w:rPr>
      </w:pPr>
      <w:r>
        <w:rPr>
          <w:rFonts w:ascii="TrebuchetMS" w:hAnsi="TrebuchetMS" w:cs="TrebuchetMS"/>
          <w:color w:val="000000"/>
          <w:kern w:val="0"/>
          <w:szCs w:val="21"/>
        </w:rPr>
        <w:t>本系统为</w:t>
      </w:r>
      <w:r>
        <w:rPr>
          <w:rFonts w:ascii="TrebuchetMS-Bold" w:hAnsi="TrebuchetMS-Bold" w:cs="TrebuchetMS-Bold"/>
          <w:b/>
          <w:bCs/>
          <w:color w:val="000000"/>
          <w:kern w:val="0"/>
          <w:szCs w:val="21"/>
        </w:rPr>
        <w:t>普通用户</w:t>
      </w:r>
      <w:r>
        <w:rPr>
          <w:rFonts w:ascii="TrebuchetMS" w:hAnsi="TrebuchetMS" w:cs="TrebuchetMS"/>
          <w:color w:val="000000"/>
          <w:kern w:val="0"/>
          <w:szCs w:val="21"/>
        </w:rPr>
        <w:t>提供实时查看自己健康状况的功能。病人在该系统中注册成为普通用户，登陆系统后可以及时传送自己的心率数据，通过系统分析后查看自己的健康状况，还可以查看历史健康状况。</w:t>
      </w:r>
    </w:p>
    <w:p w:rsidR="005800EC" w:rsidRPr="00F924F3" w:rsidRDefault="00C50946" w:rsidP="00F924F3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spacing w:after="340"/>
        <w:ind w:firstLine="420"/>
        <w:rPr>
          <w:rFonts w:ascii="TrebuchetMS" w:hAnsi="TrebuchetMS" w:cs="TrebuchetMS"/>
          <w:color w:val="000000"/>
          <w:kern w:val="0"/>
          <w:szCs w:val="21"/>
        </w:rPr>
      </w:pPr>
      <w:r>
        <w:rPr>
          <w:rFonts w:ascii="TrebuchetMS" w:hAnsi="TrebuchetMS" w:cs="TrebuchetMS"/>
          <w:color w:val="000000"/>
          <w:kern w:val="0"/>
          <w:szCs w:val="21"/>
        </w:rPr>
        <w:t>本系统为</w:t>
      </w:r>
      <w:r>
        <w:rPr>
          <w:rFonts w:ascii="TrebuchetMS-Bold" w:hAnsi="TrebuchetMS-Bold" w:cs="TrebuchetMS-Bold"/>
          <w:b/>
          <w:bCs/>
          <w:color w:val="000000"/>
          <w:kern w:val="0"/>
          <w:szCs w:val="21"/>
        </w:rPr>
        <w:t>医生</w:t>
      </w:r>
      <w:r>
        <w:rPr>
          <w:rFonts w:ascii="TrebuchetMS" w:hAnsi="TrebuchetMS" w:cs="TrebuchetMS"/>
          <w:color w:val="000000"/>
          <w:kern w:val="0"/>
          <w:szCs w:val="21"/>
        </w:rPr>
        <w:t>提供一个实时监控病人健康状况的功能。医生登陆此系统后可以查看病人列表，进而监控每个病人的心率数据和查看病人的健康状况。</w:t>
      </w:r>
    </w:p>
    <w:p w:rsidR="003334D6" w:rsidRDefault="00EC383E" w:rsidP="00D32FF9">
      <w:pPr>
        <w:pStyle w:val="1"/>
        <w:numPr>
          <w:ilvl w:val="0"/>
          <w:numId w:val="1"/>
        </w:numPr>
      </w:pPr>
      <w:r>
        <w:t>利益相关者分析</w:t>
      </w:r>
    </w:p>
    <w:p w:rsidR="00B9129C" w:rsidRDefault="00BC6627" w:rsidP="00BC6627">
      <w:pPr>
        <w:ind w:firstLine="360"/>
      </w:pPr>
      <w:r>
        <w:rPr>
          <w:rFonts w:hint="eastAsia"/>
        </w:rPr>
        <w:t>该系统的利益相关者有</w:t>
      </w:r>
      <w:r>
        <w:rPr>
          <w:rFonts w:hint="eastAsia"/>
        </w:rPr>
        <w:t>3</w:t>
      </w:r>
      <w:r>
        <w:rPr>
          <w:rFonts w:hint="eastAsia"/>
        </w:rPr>
        <w:t>个，分别是普通用户、医生和系统管理员。从他们的角度来分析，我们确定了关键要求。如下：</w:t>
      </w:r>
    </w:p>
    <w:p w:rsidR="002462B9" w:rsidRDefault="00D85BBB" w:rsidP="00D85BBB">
      <w:pPr>
        <w:jc w:val="center"/>
      </w:pPr>
      <w:r w:rsidRPr="00D85BBB">
        <w:rPr>
          <w:noProof/>
        </w:rPr>
        <w:lastRenderedPageBreak/>
        <w:drawing>
          <wp:inline distT="0" distB="0" distL="0" distR="0" wp14:anchorId="024DA411" wp14:editId="43B5BFCD">
            <wp:extent cx="3931285" cy="3743856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932641" cy="37451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5BBB" w:rsidRDefault="00D85BBB"/>
    <w:p w:rsidR="00376935" w:rsidRDefault="00376935"/>
    <w:p w:rsidR="00EC2515" w:rsidRDefault="00B12878" w:rsidP="00C2429E">
      <w:pPr>
        <w:pStyle w:val="1"/>
        <w:numPr>
          <w:ilvl w:val="0"/>
          <w:numId w:val="1"/>
        </w:numPr>
      </w:pPr>
      <w:r>
        <w:t>系统边界</w:t>
      </w:r>
    </w:p>
    <w:p w:rsidR="002516FB" w:rsidRDefault="002516FB"/>
    <w:p w:rsidR="007B0CCC" w:rsidRDefault="007B0CCC">
      <w:r w:rsidRPr="007B0CCC">
        <w:rPr>
          <w:noProof/>
        </w:rPr>
        <w:drawing>
          <wp:inline distT="0" distB="0" distL="0" distR="0" wp14:anchorId="638F9B51" wp14:editId="21077E3E">
            <wp:extent cx="5274310" cy="2625725"/>
            <wp:effectExtent l="0" t="0" r="254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0CCC" w:rsidRDefault="007B0CCC"/>
    <w:p w:rsidR="002516FB" w:rsidRDefault="002516FB"/>
    <w:p w:rsidR="007A42D1" w:rsidRDefault="007A42D1" w:rsidP="008B0F09">
      <w:pPr>
        <w:pStyle w:val="1"/>
        <w:numPr>
          <w:ilvl w:val="0"/>
          <w:numId w:val="1"/>
        </w:numPr>
      </w:pPr>
      <w:r>
        <w:lastRenderedPageBreak/>
        <w:t>系统用例</w:t>
      </w:r>
    </w:p>
    <w:p w:rsidR="002462B9" w:rsidRDefault="002462B9"/>
    <w:p w:rsidR="008B3064" w:rsidRDefault="008B3064"/>
    <w:p w:rsidR="008B3064" w:rsidRDefault="008B3064">
      <w:r w:rsidRPr="008B3064">
        <w:rPr>
          <w:noProof/>
        </w:rPr>
        <w:drawing>
          <wp:inline distT="0" distB="0" distL="0" distR="0" wp14:anchorId="3D024A32" wp14:editId="4D132CF0">
            <wp:extent cx="5274310" cy="384810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48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27D5" w:rsidRDefault="005C6133">
      <w:r>
        <w:t>用例说明</w:t>
      </w:r>
      <w:r>
        <w:rPr>
          <w:rFonts w:hint="eastAsia"/>
        </w:rPr>
        <w:t>：</w:t>
      </w:r>
    </w:p>
    <w:p w:rsidR="005C6133" w:rsidRDefault="005C6133" w:rsidP="005C6133">
      <w:pPr>
        <w:pStyle w:val="a3"/>
        <w:numPr>
          <w:ilvl w:val="0"/>
          <w:numId w:val="2"/>
        </w:numPr>
        <w:ind w:firstLineChars="0"/>
      </w:pPr>
      <w:r w:rsidRPr="00BE0D84">
        <w:rPr>
          <w:rFonts w:hint="eastAsia"/>
          <w:b/>
        </w:rPr>
        <w:t>医生</w:t>
      </w:r>
      <w:r w:rsidR="005617AD">
        <w:rPr>
          <w:rFonts w:hint="eastAsia"/>
        </w:rPr>
        <w:t>指的是在医院工作的治疗病人的医务人员，他们</w:t>
      </w:r>
      <w:r>
        <w:rPr>
          <w:rFonts w:hint="eastAsia"/>
        </w:rPr>
        <w:t>需要</w:t>
      </w:r>
      <w:r w:rsidR="00A213BC">
        <w:rPr>
          <w:rFonts w:hint="eastAsia"/>
        </w:rPr>
        <w:t>通过系统</w:t>
      </w:r>
      <w:r>
        <w:rPr>
          <w:rFonts w:hint="eastAsia"/>
        </w:rPr>
        <w:t>查看他的病人的实时心率数据，而且需要查看该病人的健康状况，医生的进行上述操作的前提是他必须能够登录系统，并且能够查看病人列表</w:t>
      </w:r>
      <w:r w:rsidR="000E79CE">
        <w:rPr>
          <w:rFonts w:hint="eastAsia"/>
        </w:rPr>
        <w:t>；</w:t>
      </w:r>
    </w:p>
    <w:p w:rsidR="007F3E4F" w:rsidRDefault="005617AD" w:rsidP="00453110">
      <w:pPr>
        <w:pStyle w:val="a3"/>
        <w:numPr>
          <w:ilvl w:val="0"/>
          <w:numId w:val="2"/>
        </w:numPr>
        <w:ind w:firstLineChars="0"/>
      </w:pPr>
      <w:r w:rsidRPr="00BE0D84">
        <w:rPr>
          <w:rFonts w:hint="eastAsia"/>
          <w:b/>
        </w:rPr>
        <w:t>普通用户</w:t>
      </w:r>
      <w:r w:rsidR="00205B49">
        <w:rPr>
          <w:rFonts w:hint="eastAsia"/>
        </w:rPr>
        <w:t>指的是</w:t>
      </w:r>
      <w:r w:rsidR="00FE03B8">
        <w:rPr>
          <w:rFonts w:hint="eastAsia"/>
        </w:rPr>
        <w:t>一般用户，他们想借此系统检测自己的健康状况</w:t>
      </w:r>
      <w:r w:rsidR="00EF54F7">
        <w:rPr>
          <w:rFonts w:hint="eastAsia"/>
        </w:rPr>
        <w:t>。</w:t>
      </w:r>
      <w:r w:rsidR="006F5758">
        <w:rPr>
          <w:rFonts w:hint="eastAsia"/>
        </w:rPr>
        <w:t>首先他们需要注册系统，再登录系统，然后他们可以上传自己的心率数据，通过系统的分析，他可以查看自己的报告。除此之外，他也可以查看自己的历史</w:t>
      </w:r>
      <w:r w:rsidR="005A29A3">
        <w:rPr>
          <w:rFonts w:hint="eastAsia"/>
        </w:rPr>
        <w:t>健康</w:t>
      </w:r>
      <w:r w:rsidR="006F5758">
        <w:rPr>
          <w:rFonts w:hint="eastAsia"/>
        </w:rPr>
        <w:t>报告</w:t>
      </w:r>
      <w:r w:rsidR="002E02D0">
        <w:rPr>
          <w:rFonts w:hint="eastAsia"/>
        </w:rPr>
        <w:t>；</w:t>
      </w:r>
    </w:p>
    <w:p w:rsidR="00CE0D54" w:rsidRPr="00880443" w:rsidRDefault="00C57A34" w:rsidP="00033642">
      <w:pPr>
        <w:pStyle w:val="a3"/>
        <w:numPr>
          <w:ilvl w:val="0"/>
          <w:numId w:val="2"/>
        </w:numPr>
        <w:ind w:firstLineChars="0"/>
      </w:pPr>
      <w:r w:rsidRPr="00281CF9">
        <w:rPr>
          <w:rFonts w:hint="eastAsia"/>
          <w:b/>
        </w:rPr>
        <w:t>管理员</w:t>
      </w:r>
      <w:r>
        <w:rPr>
          <w:rFonts w:hint="eastAsia"/>
        </w:rPr>
        <w:t>指的是此系统具有最高权限的系统维护人员，主要任务是辅助系统的运行。</w:t>
      </w:r>
      <w:r w:rsidR="00A418CB">
        <w:rPr>
          <w:rFonts w:hint="eastAsia"/>
        </w:rPr>
        <w:t>首先，由于医生没有注册权限，所有管理员需要为医生新建账号</w:t>
      </w:r>
      <w:r w:rsidR="00896F91">
        <w:rPr>
          <w:rFonts w:hint="eastAsia"/>
        </w:rPr>
        <w:t>，然后对医生信息进行管理，然后</w:t>
      </w:r>
      <w:r w:rsidR="00880443">
        <w:rPr>
          <w:rFonts w:hint="eastAsia"/>
        </w:rPr>
        <w:t>病人入院治疗时</w:t>
      </w:r>
      <w:r w:rsidR="00107318">
        <w:rPr>
          <w:rFonts w:hint="eastAsia"/>
        </w:rPr>
        <w:t>需要录入病人信息，以及后续对病人信息的管理。</w:t>
      </w:r>
    </w:p>
    <w:p w:rsidR="00EC383E" w:rsidRDefault="00345308" w:rsidP="00A13FD6">
      <w:pPr>
        <w:pStyle w:val="1"/>
        <w:numPr>
          <w:ilvl w:val="0"/>
          <w:numId w:val="1"/>
        </w:numPr>
      </w:pPr>
      <w:r>
        <w:t>功能性需求</w:t>
      </w:r>
    </w:p>
    <w:p w:rsidR="000671C6" w:rsidRPr="000671C6" w:rsidRDefault="00984BBA" w:rsidP="00C607B8">
      <w:pPr>
        <w:ind w:firstLine="360"/>
      </w:pPr>
      <w:r>
        <w:rPr>
          <w:rFonts w:hint="eastAsia"/>
        </w:rPr>
        <w:t>功能性需求主要描述的是系统的功能，</w:t>
      </w:r>
      <w:r w:rsidR="000A1E7F">
        <w:rPr>
          <w:rFonts w:hint="eastAsia"/>
        </w:rPr>
        <w:t>面向的是最终用户</w:t>
      </w:r>
      <w:r w:rsidR="00C127E4">
        <w:rPr>
          <w:rFonts w:hint="eastAsia"/>
        </w:rPr>
        <w:t>。</w:t>
      </w:r>
      <w:r w:rsidR="0075262F">
        <w:rPr>
          <w:rFonts w:hint="eastAsia"/>
        </w:rPr>
        <w:t>下面以不同的用户划分不同的子系统</w:t>
      </w:r>
      <w:r w:rsidR="00DE6F30">
        <w:rPr>
          <w:rFonts w:hint="eastAsia"/>
        </w:rPr>
        <w:t>，分析系统的功能，</w:t>
      </w:r>
      <w:r w:rsidR="000456E6">
        <w:rPr>
          <w:rFonts w:hint="eastAsia"/>
        </w:rPr>
        <w:t>为</w:t>
      </w:r>
      <w:r w:rsidR="00E57DF5">
        <w:rPr>
          <w:rFonts w:hint="eastAsia"/>
        </w:rPr>
        <w:t>系统设计部分提供参考</w:t>
      </w:r>
      <w:r w:rsidR="004F5C35">
        <w:rPr>
          <w:rFonts w:hint="eastAsia"/>
        </w:rPr>
        <w:t>。</w:t>
      </w:r>
    </w:p>
    <w:p w:rsidR="00345308" w:rsidRDefault="002826A8" w:rsidP="000671C6">
      <w:pPr>
        <w:pStyle w:val="2"/>
      </w:pPr>
      <w:r>
        <w:rPr>
          <w:rFonts w:hint="eastAsia"/>
        </w:rPr>
        <w:lastRenderedPageBreak/>
        <w:t xml:space="preserve">5.1 </w:t>
      </w:r>
      <w:r w:rsidR="00916347">
        <w:rPr>
          <w:rFonts w:hint="eastAsia"/>
        </w:rPr>
        <w:t>普通用户子系统</w:t>
      </w:r>
    </w:p>
    <w:p w:rsidR="00CC7F8C" w:rsidRDefault="00BE33D6" w:rsidP="00CC7F8C">
      <w:pPr>
        <w:pStyle w:val="3"/>
      </w:pPr>
      <w:r>
        <w:rPr>
          <w:rFonts w:hint="eastAsia"/>
        </w:rPr>
        <w:t xml:space="preserve">5.1.1 </w:t>
      </w:r>
      <w:bookmarkStart w:id="0" w:name="_GoBack"/>
      <w:bookmarkEnd w:id="0"/>
      <w:r w:rsidR="00CC7F8C">
        <w:t>用例</w:t>
      </w:r>
    </w:p>
    <w:p w:rsidR="00CC7F8C" w:rsidRPr="00D579C8" w:rsidRDefault="00CC7F8C" w:rsidP="00CC453E">
      <w:pPr>
        <w:ind w:firstLine="420"/>
      </w:pPr>
      <w:r>
        <w:t>用户登录系统后</w:t>
      </w:r>
      <w:r>
        <w:rPr>
          <w:rFonts w:hint="eastAsia"/>
        </w:rPr>
        <w:t>，</w:t>
      </w:r>
      <w:r>
        <w:t>可以上传自己的心跳数据</w:t>
      </w:r>
      <w:r>
        <w:rPr>
          <w:rFonts w:hint="eastAsia"/>
        </w:rPr>
        <w:t>，</w:t>
      </w:r>
      <w:r>
        <w:t>上传成功后</w:t>
      </w:r>
      <w:r>
        <w:rPr>
          <w:rFonts w:hint="eastAsia"/>
        </w:rPr>
        <w:t>，</w:t>
      </w:r>
      <w:r>
        <w:t>后台的数据分析模块进行分析</w:t>
      </w:r>
      <w:r>
        <w:rPr>
          <w:rFonts w:hint="eastAsia"/>
        </w:rPr>
        <w:t>，</w:t>
      </w:r>
      <w:r>
        <w:t>将分析结果存入数据库</w:t>
      </w:r>
      <w:r>
        <w:rPr>
          <w:rFonts w:hint="eastAsia"/>
        </w:rPr>
        <w:t>。</w:t>
      </w:r>
      <w:r>
        <w:t>用户点击</w:t>
      </w:r>
      <w:r>
        <w:rPr>
          <w:rFonts w:hint="eastAsia"/>
        </w:rPr>
        <w:t>“查看报告”可以查询所有上传数据的分析结果，按时间先后显示。</w:t>
      </w:r>
    </w:p>
    <w:p w:rsidR="00CC7F8C" w:rsidRDefault="00CC7F8C" w:rsidP="00CC7F8C">
      <w:pPr>
        <w:keepNext/>
        <w:jc w:val="center"/>
      </w:pPr>
      <w:r>
        <w:object w:dxaOrig="7126" w:dyaOrig="63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5.35pt;height:192.85pt" o:ole="">
            <v:imagedata r:id="rId12" o:title=""/>
          </v:shape>
          <o:OLEObject Type="Embed" ProgID="Visio.Drawing.15" ShapeID="_x0000_i1025" DrawAspect="Content" ObjectID="_1543579257" r:id="rId13"/>
        </w:object>
      </w:r>
    </w:p>
    <w:p w:rsidR="00CC7F8C" w:rsidRDefault="00CC7F8C" w:rsidP="00CC7F8C">
      <w:pPr>
        <w:pStyle w:val="a4"/>
        <w:jc w:val="center"/>
      </w:pPr>
      <w:r>
        <w:t xml:space="preserve">Figure </w:t>
      </w:r>
      <w:r w:rsidR="00A55029">
        <w:t>5.1</w:t>
      </w:r>
      <w:r>
        <w:t xml:space="preserve"> </w:t>
      </w:r>
      <w:r>
        <w:t>普通用户用例图</w:t>
      </w:r>
    </w:p>
    <w:p w:rsidR="00CC7F8C" w:rsidRDefault="00CC7F8C" w:rsidP="00CC7F8C">
      <w:pPr>
        <w:pStyle w:val="3"/>
      </w:pPr>
      <w:r>
        <w:rPr>
          <w:rFonts w:hint="eastAsia"/>
        </w:rPr>
        <w:t>5.</w:t>
      </w:r>
      <w:r>
        <w:t xml:space="preserve">1.2 </w:t>
      </w:r>
      <w:r>
        <w:t>系统用例陈述</w:t>
      </w:r>
    </w:p>
    <w:p w:rsidR="00CC7F8C" w:rsidRDefault="00790AA1" w:rsidP="00CC7F8C">
      <w:pPr>
        <w:pStyle w:val="a4"/>
        <w:keepNext/>
        <w:jc w:val="center"/>
      </w:pPr>
      <w:r>
        <w:t>T</w:t>
      </w:r>
      <w:r>
        <w:rPr>
          <w:rFonts w:hint="eastAsia"/>
        </w:rPr>
        <w:t>able</w:t>
      </w:r>
      <w:r>
        <w:t xml:space="preserve"> 5.1</w:t>
      </w:r>
      <w:r w:rsidR="00CC7F8C">
        <w:t xml:space="preserve"> </w:t>
      </w:r>
      <w:r w:rsidR="00CC7F8C">
        <w:t>用例描述</w:t>
      </w:r>
    </w:p>
    <w:tbl>
      <w:tblPr>
        <w:tblStyle w:val="5-1"/>
        <w:tblW w:w="0" w:type="auto"/>
        <w:jc w:val="center"/>
        <w:tblLook w:val="04A0" w:firstRow="1" w:lastRow="0" w:firstColumn="1" w:lastColumn="0" w:noHBand="0" w:noVBand="1"/>
      </w:tblPr>
      <w:tblGrid>
        <w:gridCol w:w="2263"/>
        <w:gridCol w:w="6033"/>
      </w:tblGrid>
      <w:tr w:rsidR="00CC7F8C" w:rsidTr="00AB4D7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用例一</w:t>
            </w:r>
          </w:p>
        </w:tc>
        <w:tc>
          <w:tcPr>
            <w:tcW w:w="6033" w:type="dxa"/>
          </w:tcPr>
          <w:p w:rsidR="00CC7F8C" w:rsidRDefault="00CC7F8C" w:rsidP="00AB4D7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C7F8C" w:rsidTr="00AB4D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用例名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上传心跳数据</w:t>
            </w:r>
          </w:p>
        </w:tc>
      </w:tr>
      <w:tr w:rsidR="00CC7F8C" w:rsidTr="00AB4D7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参与者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病人</w:t>
            </w:r>
            <w:r>
              <w:rPr>
                <w:rFonts w:hint="eastAsia"/>
              </w:rPr>
              <w:t>、</w:t>
            </w:r>
            <w:r>
              <w:t>系统</w:t>
            </w:r>
          </w:p>
        </w:tc>
      </w:tr>
      <w:tr w:rsidR="00CC7F8C" w:rsidTr="00AB4D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描述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该用例为用户上传个人心跳数据</w:t>
            </w:r>
            <w:r>
              <w:rPr>
                <w:rFonts w:hint="eastAsia"/>
              </w:rPr>
              <w:t>，</w:t>
            </w:r>
            <w:r>
              <w:t>检测身体健康状况</w:t>
            </w:r>
          </w:p>
        </w:tc>
      </w:tr>
      <w:tr w:rsidR="00CC7F8C" w:rsidTr="00AB4D7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前置条件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用户已成功登录系统</w:t>
            </w:r>
          </w:p>
        </w:tc>
      </w:tr>
      <w:tr w:rsidR="00CC7F8C" w:rsidTr="00AB4D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后置条件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无</w:t>
            </w:r>
          </w:p>
        </w:tc>
      </w:tr>
      <w:tr w:rsidR="00CC7F8C" w:rsidTr="00AB4D7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触发条件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点击“上传”按钮</w:t>
            </w:r>
          </w:p>
        </w:tc>
      </w:tr>
      <w:tr w:rsidR="00CC7F8C" w:rsidTr="00AB4D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基本流程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点击“上传”按钮</w:t>
            </w:r>
          </w:p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选择数据文件</w:t>
            </w:r>
          </w:p>
        </w:tc>
      </w:tr>
      <w:tr w:rsidR="00CC7F8C" w:rsidTr="00AB4D7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结束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出现“上传成功，数据分析中”提示框</w:t>
            </w:r>
          </w:p>
        </w:tc>
      </w:tr>
    </w:tbl>
    <w:p w:rsidR="00CC7F8C" w:rsidRPr="006B4CCC" w:rsidRDefault="00CC7F8C" w:rsidP="00CC7F8C"/>
    <w:p w:rsidR="00CC7F8C" w:rsidRDefault="00D01D65" w:rsidP="00CC7F8C">
      <w:pPr>
        <w:pStyle w:val="a4"/>
        <w:keepNext/>
        <w:jc w:val="center"/>
      </w:pPr>
      <w:r>
        <w:t>T</w:t>
      </w:r>
      <w:r>
        <w:rPr>
          <w:rFonts w:hint="eastAsia"/>
        </w:rPr>
        <w:t>able</w:t>
      </w:r>
      <w:r>
        <w:t xml:space="preserve"> 5.2</w:t>
      </w:r>
      <w:r w:rsidR="00CC7F8C">
        <w:t xml:space="preserve"> </w:t>
      </w:r>
      <w:r w:rsidR="00CC7F8C">
        <w:t>用例描述</w:t>
      </w:r>
    </w:p>
    <w:tbl>
      <w:tblPr>
        <w:tblStyle w:val="5-1"/>
        <w:tblW w:w="0" w:type="auto"/>
        <w:jc w:val="center"/>
        <w:tblLook w:val="04A0" w:firstRow="1" w:lastRow="0" w:firstColumn="1" w:lastColumn="0" w:noHBand="0" w:noVBand="1"/>
      </w:tblPr>
      <w:tblGrid>
        <w:gridCol w:w="2263"/>
        <w:gridCol w:w="6033"/>
      </w:tblGrid>
      <w:tr w:rsidR="00CC7F8C" w:rsidTr="00AB4D7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用例二</w:t>
            </w:r>
          </w:p>
        </w:tc>
        <w:tc>
          <w:tcPr>
            <w:tcW w:w="6033" w:type="dxa"/>
          </w:tcPr>
          <w:p w:rsidR="00CC7F8C" w:rsidRDefault="00CC7F8C" w:rsidP="00AB4D7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C7F8C" w:rsidTr="00AB4D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用例名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查看健康报告</w:t>
            </w:r>
          </w:p>
        </w:tc>
      </w:tr>
      <w:tr w:rsidR="00CC7F8C" w:rsidTr="00AB4D7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参与者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病人</w:t>
            </w:r>
            <w:r>
              <w:rPr>
                <w:rFonts w:hint="eastAsia"/>
              </w:rPr>
              <w:t>、</w:t>
            </w:r>
            <w:r>
              <w:t>系统</w:t>
            </w:r>
          </w:p>
        </w:tc>
      </w:tr>
      <w:tr w:rsidR="00CC7F8C" w:rsidTr="00AB4D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描述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该用例为用户上传完数据后</w:t>
            </w:r>
            <w:r>
              <w:rPr>
                <w:rFonts w:hint="eastAsia"/>
              </w:rPr>
              <w:t>，</w:t>
            </w:r>
            <w:r>
              <w:t>查看后台健康分析结果</w:t>
            </w:r>
          </w:p>
        </w:tc>
      </w:tr>
      <w:tr w:rsidR="00CC7F8C" w:rsidTr="00AB4D7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lastRenderedPageBreak/>
              <w:t>前置条件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用户已经上传心跳数据</w:t>
            </w:r>
          </w:p>
        </w:tc>
      </w:tr>
      <w:tr w:rsidR="00CC7F8C" w:rsidTr="00AB4D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后置条件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无</w:t>
            </w:r>
          </w:p>
        </w:tc>
      </w:tr>
      <w:tr w:rsidR="00CC7F8C" w:rsidTr="00AB4D7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触发条件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点击“查看报告”按钮</w:t>
            </w:r>
          </w:p>
        </w:tc>
      </w:tr>
      <w:tr w:rsidR="00CC7F8C" w:rsidTr="00AB4D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基本流程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点击“查看”按钮</w:t>
            </w:r>
          </w:p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选择查看某次心跳数据</w:t>
            </w:r>
          </w:p>
        </w:tc>
      </w:tr>
      <w:tr w:rsidR="00CC7F8C" w:rsidTr="00AB4D7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结束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健康分析结果</w:t>
            </w:r>
          </w:p>
        </w:tc>
      </w:tr>
    </w:tbl>
    <w:p w:rsidR="00CC7F8C" w:rsidRDefault="00CC7F8C" w:rsidP="00CC7F8C">
      <w:pPr>
        <w:pStyle w:val="3"/>
      </w:pPr>
      <w:r>
        <w:rPr>
          <w:rFonts w:hint="eastAsia"/>
        </w:rPr>
        <w:t>5.</w:t>
      </w:r>
      <w:r>
        <w:t xml:space="preserve">1.3 </w:t>
      </w:r>
      <w:r>
        <w:t>系统流程图</w:t>
      </w:r>
    </w:p>
    <w:p w:rsidR="00CC7F8C" w:rsidRDefault="00CC7F8C" w:rsidP="00CC7F8C">
      <w:pPr>
        <w:keepNext/>
        <w:jc w:val="center"/>
      </w:pPr>
      <w:r>
        <w:object w:dxaOrig="1531" w:dyaOrig="5071">
          <v:shape id="_x0000_i1026" type="#_x0000_t75" style="width:76.4pt;height:253.55pt" o:ole="">
            <v:imagedata r:id="rId14" o:title=""/>
          </v:shape>
          <o:OLEObject Type="Embed" ProgID="Visio.Drawing.15" ShapeID="_x0000_i1026" DrawAspect="Content" ObjectID="_1543579258" r:id="rId15"/>
        </w:object>
      </w:r>
    </w:p>
    <w:p w:rsidR="00CC7F8C" w:rsidRDefault="00CC7F8C" w:rsidP="00CC7F8C">
      <w:pPr>
        <w:pStyle w:val="a4"/>
        <w:jc w:val="center"/>
      </w:pPr>
      <w:r>
        <w:t xml:space="preserve">Figure </w:t>
      </w:r>
      <w:r w:rsidR="00BE33D6">
        <w:fldChar w:fldCharType="begin"/>
      </w:r>
      <w:r w:rsidR="00BE33D6">
        <w:instrText xml:space="preserve"> SEQ Figure \* ARABIC </w:instrText>
      </w:r>
      <w:r w:rsidR="00BE33D6">
        <w:fldChar w:fldCharType="separate"/>
      </w:r>
      <w:r>
        <w:rPr>
          <w:noProof/>
        </w:rPr>
        <w:t>5</w:t>
      </w:r>
      <w:r w:rsidR="00BE33D6">
        <w:rPr>
          <w:noProof/>
        </w:rPr>
        <w:fldChar w:fldCharType="end"/>
      </w:r>
      <w:r w:rsidR="00D01D65">
        <w:t>.2</w:t>
      </w:r>
      <w:r>
        <w:t xml:space="preserve"> </w:t>
      </w:r>
      <w:r>
        <w:t>普通用户</w:t>
      </w:r>
      <w:r>
        <w:rPr>
          <w:noProof/>
        </w:rPr>
        <w:t>流程图</w:t>
      </w:r>
    </w:p>
    <w:p w:rsidR="00CC7F8C" w:rsidRDefault="00CC7F8C" w:rsidP="00CC7F8C"/>
    <w:p w:rsidR="00CC7F8C" w:rsidRDefault="00CC7F8C" w:rsidP="00CC7F8C">
      <w:pPr>
        <w:pStyle w:val="2"/>
      </w:pPr>
      <w:r>
        <w:rPr>
          <w:rFonts w:hint="eastAsia"/>
        </w:rPr>
        <w:t xml:space="preserve">5.2 </w:t>
      </w:r>
      <w:r>
        <w:rPr>
          <w:rFonts w:hint="eastAsia"/>
        </w:rPr>
        <w:t>医生子系统</w:t>
      </w:r>
    </w:p>
    <w:p w:rsidR="00CC7F8C" w:rsidRDefault="00CC7F8C" w:rsidP="00CC7F8C">
      <w:pPr>
        <w:pStyle w:val="3"/>
      </w:pPr>
      <w:r>
        <w:rPr>
          <w:rFonts w:hint="eastAsia"/>
        </w:rPr>
        <w:t>5.</w:t>
      </w:r>
      <w:r>
        <w:t xml:space="preserve">2.1 </w:t>
      </w:r>
      <w:r>
        <w:t>医生子系统用例</w:t>
      </w:r>
    </w:p>
    <w:p w:rsidR="00547690" w:rsidRPr="00547690" w:rsidRDefault="00547690" w:rsidP="00547690">
      <w:pPr>
        <w:ind w:firstLine="420"/>
      </w:pPr>
      <w:r w:rsidRPr="00547690">
        <w:rPr>
          <w:rFonts w:hint="eastAsia"/>
        </w:rPr>
        <w:t>如图</w:t>
      </w:r>
      <w:r w:rsidRPr="00547690">
        <w:rPr>
          <w:rFonts w:hint="eastAsia"/>
        </w:rPr>
        <w:t>5.3</w:t>
      </w:r>
      <w:r w:rsidRPr="00547690">
        <w:rPr>
          <w:rFonts w:hint="eastAsia"/>
        </w:rPr>
        <w:t>所示，医生共有</w:t>
      </w:r>
      <w:r w:rsidRPr="00547690">
        <w:rPr>
          <w:rFonts w:hint="eastAsia"/>
        </w:rPr>
        <w:t>4</w:t>
      </w:r>
      <w:r w:rsidRPr="00547690">
        <w:rPr>
          <w:rFonts w:hint="eastAsia"/>
        </w:rPr>
        <w:t>个用例：全部病人健康监控，查看单个病人实时心跳数据及健康状态，非健康状态报警以及医生诊断病人健康状态。首先，医生可以查看该医生的全部病人的实时状态，显示健康或者不健康，同时医生可以选择某位病人进行重点监控，此时显示的是病人的实时心跳数据以及健康状态，同样分为健康状态和非健康状态。无论以上哪种方式对病人进行监控，一旦病人出现非健康状态，系统会自动报警，医生可针对报警病人进行诊断，并将诊断结果在系统上进行填报。</w:t>
      </w:r>
    </w:p>
    <w:p w:rsidR="00CC7F8C" w:rsidRDefault="00CC7F8C" w:rsidP="00CC7F8C">
      <w:pPr>
        <w:keepNext/>
        <w:jc w:val="center"/>
      </w:pPr>
      <w:r>
        <w:object w:dxaOrig="7531" w:dyaOrig="9735">
          <v:shape id="_x0000_i1027" type="#_x0000_t75" style="width:240.4pt;height:311.15pt" o:ole="" o:allowoverlap="f">
            <v:imagedata r:id="rId16" o:title=""/>
          </v:shape>
          <o:OLEObject Type="Embed" ProgID="Visio.Drawing.15" ShapeID="_x0000_i1027" DrawAspect="Content" ObjectID="_1543579259" r:id="rId17"/>
        </w:object>
      </w:r>
    </w:p>
    <w:p w:rsidR="00CC7F8C" w:rsidRDefault="00CC7F8C" w:rsidP="00CC7F8C">
      <w:pPr>
        <w:pStyle w:val="a4"/>
        <w:jc w:val="center"/>
      </w:pPr>
      <w:r>
        <w:t xml:space="preserve">Figure </w:t>
      </w:r>
      <w:r w:rsidR="00D01D65">
        <w:t>5.3</w:t>
      </w:r>
      <w:r>
        <w:t xml:space="preserve"> </w:t>
      </w:r>
      <w:r>
        <w:t>医生子系统用例图</w:t>
      </w:r>
    </w:p>
    <w:p w:rsidR="00CC7F8C" w:rsidRDefault="00CC7F8C" w:rsidP="007058CD">
      <w:pPr>
        <w:pStyle w:val="3"/>
        <w:numPr>
          <w:ilvl w:val="2"/>
          <w:numId w:val="1"/>
        </w:numPr>
      </w:pPr>
      <w:r>
        <w:t>系统用例陈述</w:t>
      </w:r>
    </w:p>
    <w:p w:rsidR="007058CD" w:rsidRPr="007058CD" w:rsidRDefault="007058CD" w:rsidP="007058CD">
      <w:pPr>
        <w:ind w:firstLine="420"/>
      </w:pPr>
      <w:r w:rsidRPr="007058CD">
        <w:rPr>
          <w:rFonts w:hint="eastAsia"/>
        </w:rPr>
        <w:t>以下表格是针对</w:t>
      </w:r>
      <w:r w:rsidRPr="007058CD">
        <w:rPr>
          <w:rFonts w:hint="eastAsia"/>
        </w:rPr>
        <w:t>5.2.1</w:t>
      </w:r>
      <w:r w:rsidRPr="007058CD">
        <w:rPr>
          <w:rFonts w:hint="eastAsia"/>
        </w:rPr>
        <w:t>的医生子系统用例图进行详细的用例描述，主要包含用例名、参与者、用例描述、用例的前置和后置条件、用例的触发条件、基本流程以及用例的结束标志。</w:t>
      </w:r>
    </w:p>
    <w:p w:rsidR="00CC7F8C" w:rsidRDefault="0041712B" w:rsidP="00CC7F8C">
      <w:pPr>
        <w:pStyle w:val="a4"/>
        <w:keepNext/>
        <w:jc w:val="center"/>
      </w:pPr>
      <w:r>
        <w:t>T</w:t>
      </w:r>
      <w:r>
        <w:rPr>
          <w:rFonts w:hint="eastAsia"/>
        </w:rPr>
        <w:t>able</w:t>
      </w:r>
      <w:r>
        <w:t xml:space="preserve"> 5.3</w:t>
      </w:r>
      <w:r w:rsidR="00CC7F8C">
        <w:t xml:space="preserve"> </w:t>
      </w:r>
      <w:r w:rsidR="00CC7F8C">
        <w:t>用例描述</w:t>
      </w:r>
    </w:p>
    <w:tbl>
      <w:tblPr>
        <w:tblStyle w:val="5-1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CC7F8C" w:rsidTr="00AB4D7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/>
        </w:tc>
        <w:tc>
          <w:tcPr>
            <w:tcW w:w="6033" w:type="dxa"/>
          </w:tcPr>
          <w:p w:rsidR="00CC7F8C" w:rsidRDefault="00CC7F8C" w:rsidP="00AB4D7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C7F8C" w:rsidTr="00AB4D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用例名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非健康状态报警</w:t>
            </w:r>
          </w:p>
        </w:tc>
      </w:tr>
      <w:tr w:rsidR="00CC7F8C" w:rsidTr="00AB4D7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参与者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医生，病人</w:t>
            </w:r>
          </w:p>
        </w:tc>
      </w:tr>
      <w:tr w:rsidR="00CC7F8C" w:rsidTr="00AB4D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描述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该用例主要是病人心跳处于非健康状态时报警通知医生</w:t>
            </w:r>
          </w:p>
        </w:tc>
      </w:tr>
      <w:tr w:rsidR="00CC7F8C" w:rsidTr="00AB4D7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前置条件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病人的实时心跳数据输入</w:t>
            </w:r>
          </w:p>
        </w:tc>
      </w:tr>
      <w:tr w:rsidR="00CC7F8C" w:rsidTr="00AB4D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后置条件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如果心跳数据不健康向医生发出报警信号</w:t>
            </w:r>
          </w:p>
        </w:tc>
      </w:tr>
      <w:tr w:rsidR="00CC7F8C" w:rsidTr="00AB4D7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触发条件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病人心跳数据经过分析后处于非健康状态</w:t>
            </w:r>
          </w:p>
        </w:tc>
      </w:tr>
      <w:tr w:rsidR="00CC7F8C" w:rsidTr="00AB4D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基本流程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实时收集病人心跳数据</w:t>
            </w:r>
          </w:p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分析病人心跳数据</w:t>
            </w:r>
            <w:r>
              <w:rPr>
                <w:rFonts w:hint="eastAsia"/>
              </w:rPr>
              <w:t xml:space="preserve"> </w:t>
            </w:r>
          </w:p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如若病人心跳非健康发出报警</w:t>
            </w:r>
            <w:r>
              <w:rPr>
                <w:rFonts w:hint="eastAsia"/>
              </w:rPr>
              <w:t xml:space="preserve"> </w:t>
            </w:r>
          </w:p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医生接到报警信号</w:t>
            </w:r>
          </w:p>
        </w:tc>
      </w:tr>
      <w:tr w:rsidR="00CC7F8C" w:rsidTr="00AB4D7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结束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医生确认报警信号后此用例结束</w:t>
            </w:r>
          </w:p>
        </w:tc>
      </w:tr>
    </w:tbl>
    <w:p w:rsidR="00CC7F8C" w:rsidRDefault="00CC7F8C" w:rsidP="00CC7F8C"/>
    <w:p w:rsidR="00CC7F8C" w:rsidRDefault="00CC7F8C" w:rsidP="00CC7F8C"/>
    <w:p w:rsidR="00CC7F8C" w:rsidRDefault="0041712B" w:rsidP="00CC7F8C">
      <w:pPr>
        <w:pStyle w:val="a4"/>
        <w:keepNext/>
        <w:jc w:val="center"/>
      </w:pPr>
      <w:r>
        <w:t>T</w:t>
      </w:r>
      <w:r>
        <w:rPr>
          <w:rFonts w:hint="eastAsia"/>
        </w:rPr>
        <w:t>able</w:t>
      </w:r>
      <w:r>
        <w:t xml:space="preserve"> 5.4</w:t>
      </w:r>
      <w:r w:rsidR="00CC7F8C">
        <w:t xml:space="preserve"> </w:t>
      </w:r>
      <w:r w:rsidR="00CC7F8C">
        <w:t>用例描述</w:t>
      </w:r>
    </w:p>
    <w:tbl>
      <w:tblPr>
        <w:tblStyle w:val="5-1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CC7F8C" w:rsidTr="00AB4D7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/>
        </w:tc>
        <w:tc>
          <w:tcPr>
            <w:tcW w:w="6033" w:type="dxa"/>
          </w:tcPr>
          <w:p w:rsidR="00CC7F8C" w:rsidRDefault="00CC7F8C" w:rsidP="00AB4D7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C7F8C" w:rsidTr="00AB4D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lastRenderedPageBreak/>
              <w:t>用例名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全部病人健康监控</w:t>
            </w:r>
          </w:p>
        </w:tc>
      </w:tr>
      <w:tr w:rsidR="00CC7F8C" w:rsidTr="00AB4D7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参与者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医生，病人</w:t>
            </w:r>
          </w:p>
        </w:tc>
      </w:tr>
      <w:tr w:rsidR="00CC7F8C" w:rsidTr="00AB4D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描述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该用例主要是展示所有病人当前的健康状况</w:t>
            </w:r>
          </w:p>
        </w:tc>
      </w:tr>
      <w:tr w:rsidR="00CC7F8C" w:rsidTr="00AB4D7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前置条件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病人的实时心跳数据输入</w:t>
            </w:r>
          </w:p>
        </w:tc>
      </w:tr>
      <w:tr w:rsidR="00CC7F8C" w:rsidTr="00AB4D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后置条件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通过状态按钮显示病人健康状况</w:t>
            </w:r>
          </w:p>
        </w:tc>
      </w:tr>
      <w:tr w:rsidR="00CC7F8C" w:rsidTr="00AB4D7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触发条件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医生浏览全部病人信息页面时</w:t>
            </w:r>
          </w:p>
        </w:tc>
      </w:tr>
      <w:tr w:rsidR="00CC7F8C" w:rsidTr="00AB4D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基本流程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实时收集病人心跳数据</w:t>
            </w:r>
            <w:r>
              <w:rPr>
                <w:rFonts w:hint="eastAsia"/>
              </w:rPr>
              <w:t xml:space="preserve"> </w:t>
            </w:r>
          </w:p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分析病人心跳数据</w:t>
            </w:r>
            <w:r>
              <w:rPr>
                <w:rFonts w:hint="eastAsia"/>
              </w:rPr>
              <w:t xml:space="preserve"> </w:t>
            </w:r>
          </w:p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区分病人的健康程度并通过状态按钮进行展示</w:t>
            </w:r>
          </w:p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医生查看状态按钮</w:t>
            </w:r>
          </w:p>
        </w:tc>
      </w:tr>
      <w:tr w:rsidR="00CC7F8C" w:rsidTr="00AB4D7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结束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医生离开此页面</w:t>
            </w:r>
          </w:p>
        </w:tc>
      </w:tr>
    </w:tbl>
    <w:p w:rsidR="00CC7F8C" w:rsidRDefault="00CC7F8C" w:rsidP="00CC7F8C"/>
    <w:p w:rsidR="00CC7F8C" w:rsidRPr="00697B19" w:rsidRDefault="00CC7F8C" w:rsidP="00CC7F8C"/>
    <w:p w:rsidR="00CC7F8C" w:rsidRDefault="0041712B" w:rsidP="00CC7F8C">
      <w:pPr>
        <w:pStyle w:val="a4"/>
        <w:keepNext/>
        <w:jc w:val="center"/>
      </w:pPr>
      <w:r>
        <w:t>T</w:t>
      </w:r>
      <w:r>
        <w:rPr>
          <w:rFonts w:hint="eastAsia"/>
        </w:rPr>
        <w:t>able</w:t>
      </w:r>
      <w:r>
        <w:t xml:space="preserve"> 5.5</w:t>
      </w:r>
      <w:r w:rsidR="00CC7F8C">
        <w:t xml:space="preserve"> </w:t>
      </w:r>
      <w:r w:rsidR="00CC7F8C">
        <w:t>用例描述</w:t>
      </w:r>
    </w:p>
    <w:tbl>
      <w:tblPr>
        <w:tblStyle w:val="5-1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CC7F8C" w:rsidTr="00AB4D7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/>
        </w:tc>
        <w:tc>
          <w:tcPr>
            <w:tcW w:w="6033" w:type="dxa"/>
          </w:tcPr>
          <w:p w:rsidR="00CC7F8C" w:rsidRDefault="00CC7F8C" w:rsidP="00AB4D7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C7F8C" w:rsidTr="00AB4D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用例名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查看单个病人实时心跳数据以及健康状态</w:t>
            </w:r>
          </w:p>
        </w:tc>
      </w:tr>
      <w:tr w:rsidR="00CC7F8C" w:rsidTr="00AB4D7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参与者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医生，病人</w:t>
            </w:r>
          </w:p>
        </w:tc>
      </w:tr>
      <w:tr w:rsidR="00CC7F8C" w:rsidTr="00AB4D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描述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该用例主要是展示某位病人当前的健康状况</w:t>
            </w:r>
          </w:p>
        </w:tc>
      </w:tr>
      <w:tr w:rsidR="00CC7F8C" w:rsidTr="00AB4D7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前置条件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病人的实时心跳数据</w:t>
            </w:r>
          </w:p>
        </w:tc>
      </w:tr>
      <w:tr w:rsidR="00CC7F8C" w:rsidTr="00AB4D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后置条件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病人的心电图和健康分析信息</w:t>
            </w:r>
          </w:p>
        </w:tc>
      </w:tr>
      <w:tr w:rsidR="00CC7F8C" w:rsidTr="00AB4D7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触发条件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医生浏览单个病人信息</w:t>
            </w:r>
          </w:p>
        </w:tc>
      </w:tr>
      <w:tr w:rsidR="00CC7F8C" w:rsidTr="00AB4D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基本流程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实时收集病人心跳数据</w:t>
            </w:r>
          </w:p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分析病人心跳数据</w:t>
            </w:r>
          </w:p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以实时更新的心电图来展示数据，并展示分析结果</w:t>
            </w:r>
          </w:p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医生在界面中看到以上信息</w:t>
            </w:r>
          </w:p>
        </w:tc>
      </w:tr>
      <w:tr w:rsidR="00CC7F8C" w:rsidTr="00AB4D7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结束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医生离开此页面</w:t>
            </w:r>
          </w:p>
        </w:tc>
      </w:tr>
    </w:tbl>
    <w:p w:rsidR="00CC7F8C" w:rsidRDefault="00CC7F8C" w:rsidP="00CC7F8C"/>
    <w:p w:rsidR="00CC7F8C" w:rsidRDefault="00CC7F8C" w:rsidP="00CC7F8C"/>
    <w:p w:rsidR="00CC7F8C" w:rsidRDefault="0041712B" w:rsidP="00CC7F8C">
      <w:pPr>
        <w:pStyle w:val="a4"/>
        <w:keepNext/>
        <w:jc w:val="center"/>
      </w:pPr>
      <w:r>
        <w:t>T</w:t>
      </w:r>
      <w:r>
        <w:rPr>
          <w:rFonts w:hint="eastAsia"/>
        </w:rPr>
        <w:t>able</w:t>
      </w:r>
      <w:r>
        <w:t xml:space="preserve"> 5.6</w:t>
      </w:r>
      <w:r w:rsidR="00CC7F8C">
        <w:t xml:space="preserve"> </w:t>
      </w:r>
      <w:r w:rsidR="00CC7F8C">
        <w:t>用例描述</w:t>
      </w:r>
    </w:p>
    <w:tbl>
      <w:tblPr>
        <w:tblStyle w:val="5-1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CC7F8C" w:rsidTr="00AB4D7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/>
        </w:tc>
        <w:tc>
          <w:tcPr>
            <w:tcW w:w="6033" w:type="dxa"/>
          </w:tcPr>
          <w:p w:rsidR="00CC7F8C" w:rsidRDefault="00CC7F8C" w:rsidP="00AB4D7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C7F8C" w:rsidTr="00AB4D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用例名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医生诊断病人健康状态</w:t>
            </w:r>
          </w:p>
        </w:tc>
      </w:tr>
      <w:tr w:rsidR="00CC7F8C" w:rsidTr="00AB4D7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参与者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医生，病人</w:t>
            </w:r>
          </w:p>
        </w:tc>
      </w:tr>
      <w:tr w:rsidR="00CC7F8C" w:rsidTr="00AB4D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描述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该用例主要是医生根据报警信息进行诊断并填写诊断结果</w:t>
            </w:r>
          </w:p>
        </w:tc>
      </w:tr>
      <w:tr w:rsidR="00CC7F8C" w:rsidTr="00AB4D7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前置条件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病人的实时心跳数据</w:t>
            </w:r>
          </w:p>
        </w:tc>
      </w:tr>
      <w:tr w:rsidR="00CC7F8C" w:rsidTr="00AB4D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后置条件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医生的诊断</w:t>
            </w:r>
          </w:p>
        </w:tc>
      </w:tr>
      <w:tr w:rsidR="00CC7F8C" w:rsidTr="00AB4D7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触发条件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医生收到报警</w:t>
            </w:r>
          </w:p>
        </w:tc>
      </w:tr>
      <w:tr w:rsidR="00CC7F8C" w:rsidTr="00AB4D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基本流程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医生收到报警信息</w:t>
            </w:r>
            <w:r>
              <w:rPr>
                <w:rFonts w:hint="eastAsia"/>
              </w:rPr>
              <w:t xml:space="preserve"> </w:t>
            </w:r>
          </w:p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医生根据这段时间病人的心电数据写出自己的诊断</w:t>
            </w:r>
          </w:p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新增记录自动添加到数据集</w:t>
            </w:r>
          </w:p>
        </w:tc>
      </w:tr>
      <w:tr w:rsidR="00CC7F8C" w:rsidTr="00AB4D7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结束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医生上传完数据</w:t>
            </w:r>
          </w:p>
        </w:tc>
      </w:tr>
    </w:tbl>
    <w:p w:rsidR="00CC7F8C" w:rsidRDefault="00CC7F8C" w:rsidP="00CC7F8C">
      <w:pPr>
        <w:pStyle w:val="3"/>
      </w:pPr>
      <w:r>
        <w:rPr>
          <w:rFonts w:hint="eastAsia"/>
        </w:rPr>
        <w:lastRenderedPageBreak/>
        <w:t>5.</w:t>
      </w:r>
      <w:r>
        <w:t xml:space="preserve">2.3 </w:t>
      </w:r>
      <w:r>
        <w:t>系统流程图</w:t>
      </w:r>
    </w:p>
    <w:p w:rsidR="00CC7F8C" w:rsidRPr="00B73D56" w:rsidRDefault="00B73D56" w:rsidP="00B73D56">
      <w:pPr>
        <w:ind w:firstLine="420"/>
      </w:pPr>
      <w:r w:rsidRPr="00B73D56">
        <w:rPr>
          <w:rFonts w:hint="eastAsia"/>
        </w:rPr>
        <w:t>如图</w:t>
      </w:r>
      <w:r w:rsidRPr="00B73D56">
        <w:rPr>
          <w:rFonts w:hint="eastAsia"/>
        </w:rPr>
        <w:t>5.4</w:t>
      </w:r>
      <w:r w:rsidRPr="00B73D56">
        <w:rPr>
          <w:rFonts w:hint="eastAsia"/>
        </w:rPr>
        <w:t>是医生子系统的流程图，医生进入系统之后，首先展示全部病人的心跳健康状态，并且可以通过点击具体病人查看该病人具体的心跳数据及健康状态，一旦系统对某位病人发出报警信息，医生需对该病人诊断，并在诊断结束之后，到系统对病人实际状态进行填写。</w:t>
      </w:r>
    </w:p>
    <w:p w:rsidR="00CC7F8C" w:rsidRDefault="00CC7F8C" w:rsidP="00CC7F8C">
      <w:pPr>
        <w:keepNext/>
        <w:jc w:val="center"/>
      </w:pPr>
      <w:r>
        <w:object w:dxaOrig="3885" w:dyaOrig="7620">
          <v:shape id="_x0000_i1028" type="#_x0000_t75" style="width:229.75pt;height:448.9pt" o:ole="">
            <v:imagedata r:id="rId18" o:title=""/>
          </v:shape>
          <o:OLEObject Type="Embed" ProgID="Visio.Drawing.15" ShapeID="_x0000_i1028" DrawAspect="Content" ObjectID="_1543579260" r:id="rId19"/>
        </w:object>
      </w:r>
    </w:p>
    <w:p w:rsidR="00CC7F8C" w:rsidRDefault="00CC7F8C" w:rsidP="009F0067">
      <w:pPr>
        <w:pStyle w:val="a4"/>
        <w:jc w:val="center"/>
      </w:pPr>
      <w:r>
        <w:t xml:space="preserve">Figure </w:t>
      </w:r>
      <w:r w:rsidR="00D01D65">
        <w:t>5.4</w:t>
      </w:r>
      <w:r>
        <w:t xml:space="preserve"> </w:t>
      </w:r>
      <w:r>
        <w:t>医生子系统流程图</w:t>
      </w:r>
    </w:p>
    <w:p w:rsidR="009F0067" w:rsidRPr="009F0067" w:rsidRDefault="009F0067" w:rsidP="009F0067"/>
    <w:p w:rsidR="00CC7F8C" w:rsidRDefault="00CC7F8C" w:rsidP="00CC7F8C">
      <w:pPr>
        <w:pStyle w:val="2"/>
      </w:pPr>
      <w:r>
        <w:rPr>
          <w:rFonts w:hint="eastAsia"/>
        </w:rPr>
        <w:lastRenderedPageBreak/>
        <w:t xml:space="preserve">5.3 </w:t>
      </w:r>
      <w:r>
        <w:rPr>
          <w:rFonts w:hint="eastAsia"/>
        </w:rPr>
        <w:t>后台（管理员）子系统</w:t>
      </w:r>
    </w:p>
    <w:p w:rsidR="00CC7F8C" w:rsidRDefault="00CC7F8C" w:rsidP="00CC7F8C">
      <w:pPr>
        <w:pStyle w:val="3"/>
      </w:pPr>
      <w:r>
        <w:rPr>
          <w:rFonts w:hint="eastAsia"/>
        </w:rPr>
        <w:t>5.</w:t>
      </w:r>
      <w:r>
        <w:t xml:space="preserve">1.1 </w:t>
      </w:r>
      <w:r>
        <w:t>用例</w:t>
      </w:r>
    </w:p>
    <w:p w:rsidR="00CC7F8C" w:rsidRDefault="00CC7F8C" w:rsidP="002419F6">
      <w:r>
        <w:t>用户登录系统后</w:t>
      </w:r>
      <w:r>
        <w:rPr>
          <w:rFonts w:hint="eastAsia"/>
        </w:rPr>
        <w:t>，</w:t>
      </w:r>
      <w:r>
        <w:t>可以添加或者删除医生账户</w:t>
      </w:r>
      <w:r>
        <w:rPr>
          <w:rFonts w:hint="eastAsia"/>
        </w:rPr>
        <w:t>，</w:t>
      </w:r>
      <w:r>
        <w:t>也可以给医生添加其负责的病人</w:t>
      </w:r>
      <w:r>
        <w:rPr>
          <w:rFonts w:hint="eastAsia"/>
        </w:rPr>
        <w:t>。</w:t>
      </w:r>
    </w:p>
    <w:p w:rsidR="00CC7F8C" w:rsidRDefault="00CC7F8C" w:rsidP="00CC7F8C">
      <w:pPr>
        <w:keepNext/>
        <w:ind w:left="420" w:firstLine="420"/>
        <w:jc w:val="center"/>
      </w:pPr>
      <w:r>
        <w:object w:dxaOrig="6046" w:dyaOrig="6016">
          <v:shape id="_x0000_i1029" type="#_x0000_t75" style="width:250.45pt;height:249.2pt" o:ole="">
            <v:imagedata r:id="rId20" o:title=""/>
          </v:shape>
          <o:OLEObject Type="Embed" ProgID="Visio.Drawing.15" ShapeID="_x0000_i1029" DrawAspect="Content" ObjectID="_1543579261" r:id="rId21"/>
        </w:object>
      </w:r>
    </w:p>
    <w:p w:rsidR="00CC7F8C" w:rsidRPr="00D579C8" w:rsidRDefault="00CC7F8C" w:rsidP="00CC7F8C">
      <w:pPr>
        <w:pStyle w:val="a4"/>
        <w:jc w:val="center"/>
      </w:pPr>
      <w:r>
        <w:t xml:space="preserve">Figure </w:t>
      </w:r>
      <w:r w:rsidR="002321DC">
        <w:t>5.5</w:t>
      </w:r>
      <w:r>
        <w:t xml:space="preserve"> </w:t>
      </w:r>
      <w:r>
        <w:t>管理员子系统用例图</w:t>
      </w:r>
    </w:p>
    <w:p w:rsidR="00CC7F8C" w:rsidRDefault="00CC7F8C" w:rsidP="00CC7F8C">
      <w:pPr>
        <w:pStyle w:val="3"/>
      </w:pPr>
      <w:r>
        <w:rPr>
          <w:rFonts w:hint="eastAsia"/>
        </w:rPr>
        <w:t>5.</w:t>
      </w:r>
      <w:r>
        <w:t xml:space="preserve">1.2 </w:t>
      </w:r>
      <w:r>
        <w:t>系统用例陈述</w:t>
      </w:r>
    </w:p>
    <w:p w:rsidR="00CC7F8C" w:rsidRDefault="006829EB" w:rsidP="00CC7F8C">
      <w:pPr>
        <w:pStyle w:val="a4"/>
        <w:keepNext/>
        <w:jc w:val="center"/>
      </w:pPr>
      <w:r>
        <w:t>T</w:t>
      </w:r>
      <w:r>
        <w:rPr>
          <w:rFonts w:hint="eastAsia"/>
        </w:rPr>
        <w:t>able</w:t>
      </w:r>
      <w:r>
        <w:t xml:space="preserve"> 5.7</w:t>
      </w:r>
      <w:r w:rsidR="00CC7F8C">
        <w:t xml:space="preserve"> </w:t>
      </w:r>
      <w:r w:rsidR="00CC7F8C">
        <w:t>用例描述</w:t>
      </w:r>
    </w:p>
    <w:tbl>
      <w:tblPr>
        <w:tblStyle w:val="5-1"/>
        <w:tblW w:w="0" w:type="auto"/>
        <w:jc w:val="center"/>
        <w:tblLook w:val="04A0" w:firstRow="1" w:lastRow="0" w:firstColumn="1" w:lastColumn="0" w:noHBand="0" w:noVBand="1"/>
      </w:tblPr>
      <w:tblGrid>
        <w:gridCol w:w="2263"/>
        <w:gridCol w:w="6033"/>
      </w:tblGrid>
      <w:tr w:rsidR="00CC7F8C" w:rsidTr="00AB4D7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用例一</w:t>
            </w:r>
          </w:p>
        </w:tc>
        <w:tc>
          <w:tcPr>
            <w:tcW w:w="6033" w:type="dxa"/>
          </w:tcPr>
          <w:p w:rsidR="00CC7F8C" w:rsidRDefault="00CC7F8C" w:rsidP="00AB4D7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C7F8C" w:rsidTr="00AB4D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用例名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管理医生账户</w:t>
            </w:r>
          </w:p>
        </w:tc>
      </w:tr>
      <w:tr w:rsidR="00CC7F8C" w:rsidTr="00AB4D7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参与者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病人</w:t>
            </w:r>
            <w:r>
              <w:rPr>
                <w:rFonts w:hint="eastAsia"/>
              </w:rPr>
              <w:t>、医生和系统</w:t>
            </w:r>
          </w:p>
        </w:tc>
      </w:tr>
      <w:tr w:rsidR="00CC7F8C" w:rsidTr="00AB4D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描述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该用例为后台管理员添加医生账号</w:t>
            </w:r>
            <w:r>
              <w:rPr>
                <w:rFonts w:hint="eastAsia"/>
              </w:rPr>
              <w:t>，医生只有被添加后才能登陆系统</w:t>
            </w:r>
          </w:p>
        </w:tc>
      </w:tr>
      <w:tr w:rsidR="00CC7F8C" w:rsidTr="00AB4D7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前置条件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管理员已成功登录系统</w:t>
            </w:r>
          </w:p>
        </w:tc>
      </w:tr>
      <w:tr w:rsidR="00CC7F8C" w:rsidTr="00AB4D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后置条件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无</w:t>
            </w:r>
          </w:p>
        </w:tc>
      </w:tr>
      <w:tr w:rsidR="00CC7F8C" w:rsidTr="00AB4D7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触发条件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点击“上传”按钮</w:t>
            </w:r>
          </w:p>
        </w:tc>
      </w:tr>
      <w:tr w:rsidR="00CC7F8C" w:rsidTr="00AB4D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基本流程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输入医生工号</w:t>
            </w:r>
          </w:p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点击“添加”</w:t>
            </w:r>
          </w:p>
        </w:tc>
      </w:tr>
      <w:tr w:rsidR="00CC7F8C" w:rsidTr="00AB4D7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结束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新添加的医生出现在医生列表中</w:t>
            </w:r>
          </w:p>
        </w:tc>
      </w:tr>
    </w:tbl>
    <w:p w:rsidR="00CC7F8C" w:rsidRDefault="00CC7F8C" w:rsidP="00CC7F8C"/>
    <w:p w:rsidR="00CC7F8C" w:rsidRDefault="006829EB" w:rsidP="00CC7F8C">
      <w:pPr>
        <w:pStyle w:val="a4"/>
        <w:keepNext/>
        <w:jc w:val="center"/>
      </w:pPr>
      <w:r>
        <w:t>T</w:t>
      </w:r>
      <w:r>
        <w:rPr>
          <w:rFonts w:hint="eastAsia"/>
        </w:rPr>
        <w:t>able</w:t>
      </w:r>
      <w:r>
        <w:t xml:space="preserve"> 5.8</w:t>
      </w:r>
      <w:r w:rsidR="00CC7F8C">
        <w:t xml:space="preserve"> </w:t>
      </w:r>
      <w:r w:rsidR="00CC7F8C">
        <w:t>用例描述</w:t>
      </w:r>
    </w:p>
    <w:tbl>
      <w:tblPr>
        <w:tblStyle w:val="5-1"/>
        <w:tblW w:w="0" w:type="auto"/>
        <w:jc w:val="center"/>
        <w:tblLook w:val="04A0" w:firstRow="1" w:lastRow="0" w:firstColumn="1" w:lastColumn="0" w:noHBand="0" w:noVBand="1"/>
      </w:tblPr>
      <w:tblGrid>
        <w:gridCol w:w="2263"/>
        <w:gridCol w:w="6033"/>
      </w:tblGrid>
      <w:tr w:rsidR="00CC7F8C" w:rsidTr="00AB4D7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用例二</w:t>
            </w:r>
          </w:p>
        </w:tc>
        <w:tc>
          <w:tcPr>
            <w:tcW w:w="6033" w:type="dxa"/>
          </w:tcPr>
          <w:p w:rsidR="00CC7F8C" w:rsidRDefault="00CC7F8C" w:rsidP="00AB4D7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C7F8C" w:rsidTr="00AB4D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用例名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管理医生与病人的关系</w:t>
            </w:r>
          </w:p>
        </w:tc>
      </w:tr>
      <w:tr w:rsidR="00CC7F8C" w:rsidTr="00AB4D7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lastRenderedPageBreak/>
              <w:t>参与者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病人</w:t>
            </w:r>
            <w:r>
              <w:rPr>
                <w:rFonts w:hint="eastAsia"/>
              </w:rPr>
              <w:t>、医生和系统</w:t>
            </w:r>
          </w:p>
        </w:tc>
      </w:tr>
      <w:tr w:rsidR="00CC7F8C" w:rsidTr="00AB4D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描述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该用例为后台管理员为已在系统中的医生添加其负责的病人</w:t>
            </w:r>
            <w:r>
              <w:rPr>
                <w:rFonts w:hint="eastAsia"/>
              </w:rPr>
              <w:t>，</w:t>
            </w:r>
            <w:r>
              <w:t>维护病人与医生的关系</w:t>
            </w:r>
          </w:p>
        </w:tc>
      </w:tr>
      <w:tr w:rsidR="00CC7F8C" w:rsidTr="00AB4D7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前置条件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医生已在列表中</w:t>
            </w:r>
          </w:p>
        </w:tc>
      </w:tr>
      <w:tr w:rsidR="00CC7F8C" w:rsidTr="00AB4D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后置条件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无</w:t>
            </w:r>
          </w:p>
        </w:tc>
      </w:tr>
      <w:tr w:rsidR="00CC7F8C" w:rsidTr="00AB4D7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触发条件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点击“添加病人”按钮</w:t>
            </w:r>
          </w:p>
        </w:tc>
      </w:tr>
      <w:tr w:rsidR="00CC7F8C" w:rsidTr="00AB4D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基本流程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输入病人号</w:t>
            </w:r>
          </w:p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选择对应的医生</w:t>
            </w:r>
          </w:p>
          <w:p w:rsidR="00CC7F8C" w:rsidRDefault="00CC7F8C" w:rsidP="00AB4D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点击“完成”</w:t>
            </w:r>
          </w:p>
        </w:tc>
      </w:tr>
      <w:tr w:rsidR="00CC7F8C" w:rsidTr="00AB4D7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CC7F8C" w:rsidRDefault="00CC7F8C" w:rsidP="00AB4D73">
            <w:r>
              <w:t>结束</w:t>
            </w:r>
          </w:p>
        </w:tc>
        <w:tc>
          <w:tcPr>
            <w:tcW w:w="6033" w:type="dxa"/>
          </w:tcPr>
          <w:p w:rsidR="00CC7F8C" w:rsidRDefault="00CC7F8C" w:rsidP="00AB4D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该病人在医生负责的病人列表中</w:t>
            </w:r>
          </w:p>
        </w:tc>
      </w:tr>
    </w:tbl>
    <w:p w:rsidR="00CC7F8C" w:rsidRPr="00C919CA" w:rsidRDefault="00CC7F8C" w:rsidP="00CC7F8C"/>
    <w:p w:rsidR="00CC7F8C" w:rsidRDefault="00CC7F8C" w:rsidP="00CC7F8C">
      <w:pPr>
        <w:pStyle w:val="3"/>
      </w:pPr>
      <w:r>
        <w:rPr>
          <w:rFonts w:hint="eastAsia"/>
        </w:rPr>
        <w:t>5.</w:t>
      </w:r>
      <w:r>
        <w:t xml:space="preserve">1.3 </w:t>
      </w:r>
      <w:r>
        <w:t>系统流程图</w:t>
      </w:r>
    </w:p>
    <w:p w:rsidR="00CC7F8C" w:rsidRDefault="00CC7F8C" w:rsidP="00CC7F8C">
      <w:pPr>
        <w:keepNext/>
        <w:jc w:val="center"/>
      </w:pPr>
      <w:r>
        <w:object w:dxaOrig="5325" w:dyaOrig="8055">
          <v:shape id="_x0000_i1030" type="#_x0000_t75" style="width:227.25pt;height:344.35pt" o:ole="">
            <v:imagedata r:id="rId22" o:title=""/>
          </v:shape>
          <o:OLEObject Type="Embed" ProgID="Visio.Drawing.15" ShapeID="_x0000_i1030" DrawAspect="Content" ObjectID="_1543579262" r:id="rId23"/>
        </w:object>
      </w:r>
    </w:p>
    <w:p w:rsidR="00CC7F8C" w:rsidRDefault="00CC7F8C" w:rsidP="00CC7F8C">
      <w:pPr>
        <w:pStyle w:val="a4"/>
        <w:jc w:val="center"/>
      </w:pPr>
      <w:r>
        <w:t xml:space="preserve">Figure </w:t>
      </w:r>
      <w:r w:rsidR="00DD5557">
        <w:t>5.6</w:t>
      </w:r>
      <w:r>
        <w:t xml:space="preserve"> </w:t>
      </w:r>
      <w:r>
        <w:t>管理员系统流程图</w:t>
      </w:r>
    </w:p>
    <w:p w:rsidR="00345308" w:rsidRDefault="00345308"/>
    <w:p w:rsidR="00995A54" w:rsidRDefault="00345308" w:rsidP="00056744">
      <w:pPr>
        <w:pStyle w:val="1"/>
        <w:numPr>
          <w:ilvl w:val="0"/>
          <w:numId w:val="1"/>
        </w:numPr>
      </w:pPr>
      <w:r>
        <w:lastRenderedPageBreak/>
        <w:t>非功能性需求</w:t>
      </w:r>
    </w:p>
    <w:p w:rsidR="009F3C28" w:rsidRDefault="00C36C81">
      <w:r>
        <w:t>非功能性需求衡量是一款产品好坏的一项重要指标</w:t>
      </w:r>
      <w:r w:rsidR="00FB2987">
        <w:rPr>
          <w:rFonts w:hint="eastAsia"/>
        </w:rPr>
        <w:t>，下面就一下方面简单描述。</w:t>
      </w:r>
    </w:p>
    <w:p w:rsidR="00697E8B" w:rsidRDefault="00697E8B">
      <w:r>
        <w:t>可用性</w:t>
      </w:r>
      <w:r w:rsidR="00FC2D35">
        <w:rPr>
          <w:rFonts w:hint="eastAsia"/>
        </w:rPr>
        <w:t>：</w:t>
      </w:r>
      <w:r w:rsidR="00FC2D35">
        <w:t>系统需要保证前面的功能性需求全部可用并且能够</w:t>
      </w:r>
      <w:r w:rsidR="00801CCB">
        <w:t>正确执行</w:t>
      </w:r>
      <w:r w:rsidR="00801CCB">
        <w:rPr>
          <w:rFonts w:hint="eastAsia"/>
        </w:rPr>
        <w:t>。</w:t>
      </w:r>
    </w:p>
    <w:p w:rsidR="00697E8B" w:rsidRDefault="00697E8B">
      <w:r>
        <w:t>易用性</w:t>
      </w:r>
      <w:r w:rsidR="00223B7C">
        <w:rPr>
          <w:rFonts w:hint="eastAsia"/>
        </w:rPr>
        <w:t>：</w:t>
      </w:r>
      <w:r w:rsidR="00223B7C">
        <w:t>系统需要有个良好的用户接口，让用户易于操作</w:t>
      </w:r>
      <w:r w:rsidR="00223B7C">
        <w:rPr>
          <w:rFonts w:hint="eastAsia"/>
        </w:rPr>
        <w:t>。</w:t>
      </w:r>
    </w:p>
    <w:p w:rsidR="00697E8B" w:rsidRDefault="00E60545">
      <w:r>
        <w:rPr>
          <w:rFonts w:hint="eastAsia"/>
        </w:rPr>
        <w:t>安全性：</w:t>
      </w:r>
      <w:r w:rsidR="003B59BB">
        <w:rPr>
          <w:rFonts w:hint="eastAsia"/>
        </w:rPr>
        <w:t>系统需要采用身份认证的方式，保证数据安全性。</w:t>
      </w:r>
    </w:p>
    <w:p w:rsidR="00E60545" w:rsidRDefault="0033489D">
      <w:r>
        <w:t>可扩展性</w:t>
      </w:r>
      <w:r>
        <w:rPr>
          <w:rFonts w:hint="eastAsia"/>
        </w:rPr>
        <w:t>：</w:t>
      </w:r>
      <w:r w:rsidR="00AE64C1">
        <w:rPr>
          <w:rFonts w:hint="eastAsia"/>
        </w:rPr>
        <w:t>系统</w:t>
      </w:r>
      <w:r w:rsidR="00A14452">
        <w:rPr>
          <w:rFonts w:hint="eastAsia"/>
        </w:rPr>
        <w:t>在设计的同时需要考虑将来的扩展，</w:t>
      </w:r>
      <w:r w:rsidR="00873AE8">
        <w:rPr>
          <w:rFonts w:hint="eastAsia"/>
        </w:rPr>
        <w:t>以便于使系统更加灵活</w:t>
      </w:r>
      <w:r w:rsidR="00E83629">
        <w:rPr>
          <w:rFonts w:hint="eastAsia"/>
        </w:rPr>
        <w:t>。</w:t>
      </w:r>
    </w:p>
    <w:p w:rsidR="00345452" w:rsidRDefault="0033489D">
      <w:r>
        <w:t>可维护性</w:t>
      </w:r>
      <w:r>
        <w:rPr>
          <w:rFonts w:hint="eastAsia"/>
        </w:rPr>
        <w:t>：</w:t>
      </w:r>
      <w:r w:rsidR="00E83629">
        <w:rPr>
          <w:rFonts w:hint="eastAsia"/>
        </w:rPr>
        <w:t>系统需要遵循一定的开发规范，</w:t>
      </w:r>
      <w:r w:rsidR="00390F7B">
        <w:rPr>
          <w:rFonts w:hint="eastAsia"/>
        </w:rPr>
        <w:t>以便于</w:t>
      </w:r>
      <w:r w:rsidR="00E83629">
        <w:rPr>
          <w:rFonts w:hint="eastAsia"/>
        </w:rPr>
        <w:t>让后续的维护工作更加简单。</w:t>
      </w:r>
    </w:p>
    <w:p w:rsidR="00D41BF9" w:rsidRDefault="00D41BF9"/>
    <w:p w:rsidR="00D41BF9" w:rsidRDefault="00D54D08" w:rsidP="00F219BA">
      <w:pPr>
        <w:pStyle w:val="1"/>
        <w:numPr>
          <w:ilvl w:val="0"/>
          <w:numId w:val="1"/>
        </w:numPr>
      </w:pPr>
      <w:r>
        <w:rPr>
          <w:rFonts w:hint="eastAsia"/>
        </w:rPr>
        <w:t>系统架构</w:t>
      </w:r>
    </w:p>
    <w:p w:rsidR="0064558E" w:rsidRDefault="00203F03" w:rsidP="004C3957">
      <w:pPr>
        <w:ind w:firstLine="360"/>
      </w:pPr>
      <w:r>
        <w:t>系统架构部分主要从设计的角度描述系统，这是系统开发的主要参考</w:t>
      </w:r>
      <w:r>
        <w:rPr>
          <w:rFonts w:hint="eastAsia"/>
        </w:rPr>
        <w:t>，</w:t>
      </w:r>
      <w:r w:rsidR="001F4587">
        <w:t>通过系统架构的设计</w:t>
      </w:r>
      <w:r w:rsidR="001F4587">
        <w:rPr>
          <w:rFonts w:hint="eastAsia"/>
        </w:rPr>
        <w:t>，</w:t>
      </w:r>
      <w:r w:rsidR="001F4587">
        <w:t>能对系统有一个整体的把握</w:t>
      </w:r>
      <w:r w:rsidR="001F4587">
        <w:rPr>
          <w:rFonts w:hint="eastAsia"/>
        </w:rPr>
        <w:t>，</w:t>
      </w:r>
      <w:r w:rsidR="001F4587">
        <w:t>下面将从部署架构和逻辑架构两方面来描述</w:t>
      </w:r>
      <w:r w:rsidR="001F4587">
        <w:rPr>
          <w:rFonts w:hint="eastAsia"/>
        </w:rPr>
        <w:t>。</w:t>
      </w:r>
    </w:p>
    <w:p w:rsidR="0064558E" w:rsidRDefault="009E6101" w:rsidP="00EA345F">
      <w:pPr>
        <w:pStyle w:val="2"/>
      </w:pPr>
      <w:r>
        <w:rPr>
          <w:rFonts w:hint="eastAsia"/>
        </w:rPr>
        <w:t xml:space="preserve">7.1 </w:t>
      </w:r>
      <w:r w:rsidR="00DB7022">
        <w:t>部署架构</w:t>
      </w:r>
    </w:p>
    <w:p w:rsidR="00DB7022" w:rsidRDefault="00DB7022"/>
    <w:p w:rsidR="00DB7022" w:rsidRDefault="00386072" w:rsidP="00DC079C">
      <w:pPr>
        <w:jc w:val="center"/>
      </w:pPr>
      <w:r w:rsidRPr="00386072">
        <w:rPr>
          <w:noProof/>
        </w:rPr>
        <w:drawing>
          <wp:inline distT="0" distB="0" distL="0" distR="0" wp14:anchorId="6D3F5313" wp14:editId="71A54620">
            <wp:extent cx="3621075" cy="2471451"/>
            <wp:effectExtent l="0" t="0" r="0" b="508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623008" cy="24727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3AD7" w:rsidRPr="00755EB7" w:rsidRDefault="007C07A2">
      <w:r>
        <w:t>首先</w:t>
      </w:r>
      <w:r>
        <w:t>Nginx</w:t>
      </w:r>
      <w:r>
        <w:t>分发业务请求</w:t>
      </w:r>
      <w:r>
        <w:rPr>
          <w:rFonts w:hint="eastAsia"/>
        </w:rPr>
        <w:t>给业务子系统，业务子系统接收请求，与数据库交互。</w:t>
      </w:r>
      <w:r w:rsidR="00BA6D78">
        <w:rPr>
          <w:rFonts w:hint="eastAsia"/>
        </w:rPr>
        <w:t>如果是个人心跳</w:t>
      </w:r>
      <w:r w:rsidR="00E824B7">
        <w:rPr>
          <w:rFonts w:hint="eastAsia"/>
        </w:rPr>
        <w:t>历史</w:t>
      </w:r>
      <w:r w:rsidR="00BA6D78">
        <w:rPr>
          <w:rFonts w:hint="eastAsia"/>
        </w:rPr>
        <w:t>数据</w:t>
      </w:r>
      <w:r w:rsidR="00E824B7">
        <w:rPr>
          <w:rFonts w:hint="eastAsia"/>
        </w:rPr>
        <w:t>（文件形式）</w:t>
      </w:r>
      <w:r w:rsidR="00BA6D78">
        <w:rPr>
          <w:rFonts w:hint="eastAsia"/>
        </w:rPr>
        <w:t>，</w:t>
      </w:r>
      <w:r w:rsidR="00E824B7">
        <w:rPr>
          <w:rFonts w:hint="eastAsia"/>
        </w:rPr>
        <w:t>则把它存到</w:t>
      </w:r>
      <w:r w:rsidR="00E824B7">
        <w:rPr>
          <w:rFonts w:hint="eastAsia"/>
        </w:rPr>
        <w:t>HBASE</w:t>
      </w:r>
      <w:r w:rsidR="00E824B7">
        <w:rPr>
          <w:rFonts w:hint="eastAsia"/>
        </w:rPr>
        <w:t>，然后调用</w:t>
      </w:r>
      <w:r w:rsidR="00E824B7">
        <w:rPr>
          <w:rFonts w:hint="eastAsia"/>
        </w:rPr>
        <w:t>Spark</w:t>
      </w:r>
      <w:r w:rsidR="00E824B7">
        <w:rPr>
          <w:rFonts w:hint="eastAsia"/>
        </w:rPr>
        <w:t>处理系统，在</w:t>
      </w:r>
      <w:r w:rsidR="00E824B7">
        <w:rPr>
          <w:rFonts w:hint="eastAsia"/>
        </w:rPr>
        <w:t>HBASE</w:t>
      </w:r>
      <w:r w:rsidR="00E824B7">
        <w:rPr>
          <w:rFonts w:hint="eastAsia"/>
        </w:rPr>
        <w:t>请求数据，</w:t>
      </w:r>
      <w:r w:rsidR="00246CCE">
        <w:rPr>
          <w:rFonts w:hint="eastAsia"/>
        </w:rPr>
        <w:t>对数据进行处理，</w:t>
      </w:r>
      <w:r w:rsidR="00372483">
        <w:rPr>
          <w:rFonts w:hint="eastAsia"/>
        </w:rPr>
        <w:t>将处理结果存入</w:t>
      </w:r>
      <w:r w:rsidR="00372483">
        <w:rPr>
          <w:rFonts w:hint="eastAsia"/>
        </w:rPr>
        <w:t>MySQL</w:t>
      </w:r>
      <w:r w:rsidR="00372483">
        <w:rPr>
          <w:rFonts w:hint="eastAsia"/>
        </w:rPr>
        <w:t>。</w:t>
      </w:r>
      <w:r w:rsidR="00011C87">
        <w:rPr>
          <w:rFonts w:hint="eastAsia"/>
        </w:rPr>
        <w:t>右侧的实时心跳数据发生器将实时数据传到</w:t>
      </w:r>
      <w:r w:rsidR="00755EB7">
        <w:rPr>
          <w:rFonts w:hint="eastAsia"/>
        </w:rPr>
        <w:t>Kafka</w:t>
      </w:r>
      <w:r w:rsidR="00755EB7">
        <w:rPr>
          <w:rFonts w:hint="eastAsia"/>
        </w:rPr>
        <w:t>消息队列，然后</w:t>
      </w:r>
      <w:r w:rsidR="00755EB7">
        <w:rPr>
          <w:rFonts w:hint="eastAsia"/>
        </w:rPr>
        <w:t>Spark</w:t>
      </w:r>
      <w:r w:rsidR="00755EB7">
        <w:rPr>
          <w:rFonts w:hint="eastAsia"/>
        </w:rPr>
        <w:t>的实时心跳数据处理模块会不断的从消息队列中取出数据进行处理，然后将处理结果存入</w:t>
      </w:r>
      <w:r w:rsidR="00755EB7">
        <w:rPr>
          <w:rFonts w:hint="eastAsia"/>
        </w:rPr>
        <w:t>MySQL</w:t>
      </w:r>
      <w:r w:rsidR="00755EB7">
        <w:rPr>
          <w:rFonts w:hint="eastAsia"/>
        </w:rPr>
        <w:t>。</w:t>
      </w:r>
      <w:r w:rsidR="00A6396C">
        <w:rPr>
          <w:rFonts w:hint="eastAsia"/>
        </w:rPr>
        <w:t>前端结果显示，</w:t>
      </w:r>
      <w:r w:rsidR="002B784B">
        <w:rPr>
          <w:rFonts w:hint="eastAsia"/>
        </w:rPr>
        <w:t>直接</w:t>
      </w:r>
      <w:r w:rsidR="00A6396C">
        <w:rPr>
          <w:rFonts w:hint="eastAsia"/>
        </w:rPr>
        <w:t>从</w:t>
      </w:r>
      <w:r w:rsidR="00A6396C">
        <w:rPr>
          <w:rFonts w:hint="eastAsia"/>
        </w:rPr>
        <w:t>MySQL</w:t>
      </w:r>
      <w:r w:rsidR="002B784B">
        <w:rPr>
          <w:rFonts w:hint="eastAsia"/>
        </w:rPr>
        <w:t>读取即可。</w:t>
      </w:r>
    </w:p>
    <w:p w:rsidR="0064558E" w:rsidRDefault="0064558E"/>
    <w:p w:rsidR="0064558E" w:rsidRDefault="009E6101" w:rsidP="004B72CC">
      <w:pPr>
        <w:pStyle w:val="2"/>
      </w:pPr>
      <w:r>
        <w:rPr>
          <w:rFonts w:hint="eastAsia"/>
        </w:rPr>
        <w:lastRenderedPageBreak/>
        <w:t xml:space="preserve">7.2 </w:t>
      </w:r>
      <w:r w:rsidR="00EF1BB7">
        <w:t>逻辑</w:t>
      </w:r>
      <w:r w:rsidR="00D021C8">
        <w:t>架构</w:t>
      </w:r>
    </w:p>
    <w:p w:rsidR="0064558E" w:rsidRDefault="0064558E"/>
    <w:p w:rsidR="0064558E" w:rsidRDefault="000A02A9" w:rsidP="00DC079C">
      <w:pPr>
        <w:jc w:val="center"/>
      </w:pPr>
      <w:r w:rsidRPr="000A02A9">
        <w:rPr>
          <w:noProof/>
        </w:rPr>
        <w:drawing>
          <wp:inline distT="0" distB="0" distL="0" distR="0" wp14:anchorId="55A59F16" wp14:editId="2D1C93CD">
            <wp:extent cx="2912771" cy="3145212"/>
            <wp:effectExtent l="0" t="0" r="190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913639" cy="31461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3AFD" w:rsidRDefault="00A13AFD"/>
    <w:p w:rsidR="00952780" w:rsidRDefault="00952780"/>
    <w:p w:rsidR="00952780" w:rsidRDefault="00952780">
      <w:r>
        <w:rPr>
          <w:noProof/>
        </w:rPr>
        <w:drawing>
          <wp:inline distT="0" distB="0" distL="114300" distR="114300" wp14:anchorId="27215989" wp14:editId="457491F8">
            <wp:extent cx="5262245" cy="3777615"/>
            <wp:effectExtent l="0" t="0" r="0" b="0"/>
            <wp:docPr id="8" name="图片 8" descr="hbr 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hbr (1)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3777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2780" w:rsidRDefault="00952780"/>
    <w:p w:rsidR="00AE65D9" w:rsidRDefault="00AD250A" w:rsidP="005C410A">
      <w:pPr>
        <w:pStyle w:val="1"/>
        <w:numPr>
          <w:ilvl w:val="0"/>
          <w:numId w:val="1"/>
        </w:numPr>
      </w:pPr>
      <w:r>
        <w:lastRenderedPageBreak/>
        <w:t>接口设计</w:t>
      </w:r>
    </w:p>
    <w:p w:rsidR="00DC0EA4" w:rsidRDefault="00DC0EA4" w:rsidP="00DC0EA4">
      <w:pPr>
        <w:pStyle w:val="2"/>
      </w:pPr>
      <w:r>
        <w:rPr>
          <w:rFonts w:hint="eastAsia"/>
        </w:rPr>
        <w:t xml:space="preserve">8.1 </w:t>
      </w:r>
      <w:r>
        <w:rPr>
          <w:rFonts w:hint="eastAsia"/>
        </w:rPr>
        <w:t>用户接口</w:t>
      </w:r>
    </w:p>
    <w:p w:rsidR="00DC0EA4" w:rsidRDefault="00DC0EA4" w:rsidP="00DC0EA4">
      <w:pPr>
        <w:autoSpaceDE w:val="0"/>
        <w:autoSpaceDN w:val="0"/>
        <w:adjustRightInd w:val="0"/>
        <w:jc w:val="left"/>
        <w:rPr>
          <w:rFonts w:ascii="HannotateSC-W5" w:eastAsia="HannotateSC-W5" w:cs="HannotateSC-W5"/>
          <w:kern w:val="0"/>
          <w:sz w:val="24"/>
          <w:szCs w:val="24"/>
        </w:rPr>
      </w:pPr>
    </w:p>
    <w:p w:rsidR="00DC0EA4" w:rsidRPr="00480AB8" w:rsidRDefault="00DC0EA4" w:rsidP="00480AB8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HannotateSC-W5" w:eastAsia="HannotateSC-W5" w:cs="HannotateSC-W5"/>
          <w:kern w:val="0"/>
          <w:sz w:val="24"/>
          <w:szCs w:val="24"/>
        </w:rPr>
      </w:pPr>
      <w:r w:rsidRPr="00480AB8">
        <w:rPr>
          <w:rFonts w:ascii="HannotateSC-W5" w:eastAsia="HannotateSC-W5" w:cs="HannotateSC-W5" w:hint="eastAsia"/>
          <w:kern w:val="0"/>
          <w:sz w:val="24"/>
          <w:szCs w:val="24"/>
        </w:rPr>
        <w:t>登录注册</w:t>
      </w:r>
    </w:p>
    <w:p w:rsidR="00DC0EA4" w:rsidRDefault="00DC0EA4" w:rsidP="00DC0EA4">
      <w:pPr>
        <w:autoSpaceDE w:val="0"/>
        <w:autoSpaceDN w:val="0"/>
        <w:adjustRightInd w:val="0"/>
        <w:jc w:val="left"/>
        <w:rPr>
          <w:rFonts w:ascii="HannotateSC-W5" w:eastAsia="HannotateSC-W5" w:cs="HannotateSC-W5"/>
          <w:kern w:val="0"/>
          <w:sz w:val="24"/>
          <w:szCs w:val="24"/>
        </w:rPr>
      </w:pPr>
    </w:p>
    <w:p w:rsidR="006D7A9A" w:rsidRDefault="006D7A9A" w:rsidP="00DC0EA4">
      <w:pPr>
        <w:autoSpaceDE w:val="0"/>
        <w:autoSpaceDN w:val="0"/>
        <w:adjustRightInd w:val="0"/>
        <w:jc w:val="left"/>
        <w:rPr>
          <w:rFonts w:ascii="HannotateSC-W5" w:eastAsia="HannotateSC-W5" w:cs="HannotateSC-W5"/>
          <w:kern w:val="0"/>
          <w:sz w:val="24"/>
          <w:szCs w:val="24"/>
        </w:rPr>
      </w:pPr>
    </w:p>
    <w:p w:rsidR="006D7A9A" w:rsidRPr="00480AB8" w:rsidRDefault="006D7A9A" w:rsidP="00480AB8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HannotateSC-W5" w:eastAsia="HannotateSC-W5" w:cs="HannotateSC-W5"/>
          <w:kern w:val="0"/>
          <w:sz w:val="24"/>
          <w:szCs w:val="24"/>
        </w:rPr>
      </w:pPr>
      <w:r w:rsidRPr="00480AB8">
        <w:rPr>
          <w:rFonts w:ascii="HannotateSC-W5" w:eastAsia="HannotateSC-W5" w:cs="HannotateSC-W5"/>
          <w:kern w:val="0"/>
          <w:sz w:val="24"/>
          <w:szCs w:val="24"/>
        </w:rPr>
        <w:t>普通用户界面</w:t>
      </w:r>
    </w:p>
    <w:p w:rsidR="00A5136A" w:rsidRDefault="00187CA3" w:rsidP="00DC0EA4">
      <w:pPr>
        <w:autoSpaceDE w:val="0"/>
        <w:autoSpaceDN w:val="0"/>
        <w:adjustRightInd w:val="0"/>
        <w:jc w:val="left"/>
        <w:rPr>
          <w:rFonts w:ascii="HannotateSC-W5" w:eastAsia="HannotateSC-W5" w:cs="HannotateSC-W5"/>
          <w:kern w:val="0"/>
          <w:sz w:val="24"/>
          <w:szCs w:val="24"/>
        </w:rPr>
      </w:pPr>
      <w:r>
        <w:rPr>
          <w:rFonts w:ascii="HannotateSC-W5" w:eastAsia="HannotateSC-W5" w:cs="HannotateSC-W5" w:hint="eastAsia"/>
          <w:kern w:val="0"/>
          <w:sz w:val="24"/>
          <w:szCs w:val="24"/>
        </w:rPr>
        <w:t>上传心率文件</w:t>
      </w:r>
    </w:p>
    <w:p w:rsidR="006D7A9A" w:rsidRDefault="006D7A9A" w:rsidP="00DC0EA4">
      <w:pPr>
        <w:autoSpaceDE w:val="0"/>
        <w:autoSpaceDN w:val="0"/>
        <w:adjustRightInd w:val="0"/>
        <w:jc w:val="left"/>
        <w:rPr>
          <w:rFonts w:ascii="HannotateSC-W5" w:eastAsia="HannotateSC-W5" w:cs="HannotateSC-W5"/>
          <w:kern w:val="0"/>
          <w:sz w:val="24"/>
          <w:szCs w:val="24"/>
        </w:rPr>
      </w:pPr>
      <w:r w:rsidRPr="006D7A9A">
        <w:rPr>
          <w:rFonts w:ascii="HannotateSC-W5" w:eastAsia="HannotateSC-W5" w:cs="HannotateSC-W5"/>
          <w:noProof/>
          <w:kern w:val="0"/>
          <w:sz w:val="24"/>
          <w:szCs w:val="24"/>
        </w:rPr>
        <w:drawing>
          <wp:inline distT="0" distB="0" distL="0" distR="0" wp14:anchorId="07843FDB" wp14:editId="77927658">
            <wp:extent cx="5274310" cy="309181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91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A9A" w:rsidRDefault="005119F2" w:rsidP="00DC0EA4">
      <w:pPr>
        <w:autoSpaceDE w:val="0"/>
        <w:autoSpaceDN w:val="0"/>
        <w:adjustRightInd w:val="0"/>
        <w:jc w:val="left"/>
        <w:rPr>
          <w:rFonts w:ascii="HannotateSC-W5" w:eastAsia="HannotateSC-W5" w:cs="HannotateSC-W5"/>
          <w:kern w:val="0"/>
          <w:sz w:val="24"/>
          <w:szCs w:val="24"/>
        </w:rPr>
      </w:pPr>
      <w:r>
        <w:rPr>
          <w:rFonts w:ascii="HannotateSC-W5" w:eastAsia="HannotateSC-W5" w:cs="HannotateSC-W5"/>
          <w:kern w:val="0"/>
          <w:sz w:val="24"/>
          <w:szCs w:val="24"/>
        </w:rPr>
        <w:t>健康报告</w:t>
      </w:r>
    </w:p>
    <w:p w:rsidR="00185C86" w:rsidRDefault="00185C86" w:rsidP="00DC0EA4">
      <w:pPr>
        <w:autoSpaceDE w:val="0"/>
        <w:autoSpaceDN w:val="0"/>
        <w:adjustRightInd w:val="0"/>
        <w:jc w:val="left"/>
        <w:rPr>
          <w:rFonts w:ascii="HannotateSC-W5" w:eastAsia="HannotateSC-W5" w:cs="HannotateSC-W5"/>
          <w:kern w:val="0"/>
          <w:sz w:val="24"/>
          <w:szCs w:val="24"/>
        </w:rPr>
      </w:pPr>
      <w:r w:rsidRPr="00185C86">
        <w:rPr>
          <w:rFonts w:ascii="HannotateSC-W5" w:eastAsia="HannotateSC-W5" w:cs="HannotateSC-W5"/>
          <w:noProof/>
          <w:kern w:val="0"/>
          <w:sz w:val="24"/>
          <w:szCs w:val="24"/>
        </w:rPr>
        <w:lastRenderedPageBreak/>
        <w:drawing>
          <wp:inline distT="0" distB="0" distL="0" distR="0" wp14:anchorId="40BBB771" wp14:editId="5AD492EC">
            <wp:extent cx="5274310" cy="309118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91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5337" w:rsidRDefault="00CE5337" w:rsidP="00DC0EA4">
      <w:pPr>
        <w:autoSpaceDE w:val="0"/>
        <w:autoSpaceDN w:val="0"/>
        <w:adjustRightInd w:val="0"/>
        <w:jc w:val="left"/>
        <w:rPr>
          <w:rFonts w:ascii="HannotateSC-W5" w:eastAsia="HannotateSC-W5" w:cs="HannotateSC-W5"/>
          <w:kern w:val="0"/>
          <w:sz w:val="24"/>
          <w:szCs w:val="24"/>
        </w:rPr>
      </w:pPr>
    </w:p>
    <w:p w:rsidR="009C3EE4" w:rsidRPr="00773194" w:rsidRDefault="009C3EE4" w:rsidP="00DC0EA4">
      <w:pPr>
        <w:autoSpaceDE w:val="0"/>
        <w:autoSpaceDN w:val="0"/>
        <w:adjustRightInd w:val="0"/>
        <w:jc w:val="left"/>
        <w:rPr>
          <w:rFonts w:ascii="HannotateSC-W5" w:eastAsia="HannotateSC-W5" w:cs="HannotateSC-W5"/>
          <w:kern w:val="0"/>
          <w:sz w:val="24"/>
          <w:szCs w:val="24"/>
        </w:rPr>
      </w:pPr>
    </w:p>
    <w:p w:rsidR="00670F74" w:rsidRDefault="00DC0EA4" w:rsidP="00DC0EA4">
      <w:pPr>
        <w:autoSpaceDE w:val="0"/>
        <w:autoSpaceDN w:val="0"/>
        <w:adjustRightInd w:val="0"/>
        <w:jc w:val="left"/>
        <w:rPr>
          <w:rFonts w:ascii="HannotateSC-W5" w:eastAsia="HannotateSC-W5" w:cs="HannotateSC-W5"/>
          <w:kern w:val="0"/>
          <w:sz w:val="24"/>
          <w:szCs w:val="24"/>
        </w:rPr>
      </w:pPr>
      <w:r>
        <w:rPr>
          <w:rFonts w:ascii="HannotateSC-W5" w:eastAsia="HannotateSC-W5" w:cs="HannotateSC-W5" w:hint="eastAsia"/>
          <w:kern w:val="0"/>
          <w:sz w:val="24"/>
          <w:szCs w:val="24"/>
        </w:rPr>
        <w:t>医生监控页面</w:t>
      </w:r>
    </w:p>
    <w:p w:rsidR="00670F74" w:rsidRDefault="00670F74" w:rsidP="00DC0EA4">
      <w:pPr>
        <w:autoSpaceDE w:val="0"/>
        <w:autoSpaceDN w:val="0"/>
        <w:adjustRightInd w:val="0"/>
        <w:jc w:val="left"/>
        <w:rPr>
          <w:rFonts w:ascii="HannotateSC-W5" w:eastAsia="HannotateSC-W5" w:cs="HannotateSC-W5"/>
          <w:kern w:val="0"/>
          <w:sz w:val="24"/>
          <w:szCs w:val="24"/>
        </w:rPr>
      </w:pPr>
    </w:p>
    <w:p w:rsidR="006D7A9A" w:rsidRDefault="000C6D20" w:rsidP="00DC0EA4">
      <w:pPr>
        <w:autoSpaceDE w:val="0"/>
        <w:autoSpaceDN w:val="0"/>
        <w:adjustRightInd w:val="0"/>
        <w:jc w:val="left"/>
        <w:rPr>
          <w:rFonts w:ascii="HannotateSC-W5" w:eastAsia="HannotateSC-W5" w:cs="HannotateSC-W5"/>
          <w:kern w:val="0"/>
          <w:sz w:val="24"/>
          <w:szCs w:val="24"/>
        </w:rPr>
      </w:pPr>
      <w:r w:rsidRPr="000C6D20">
        <w:rPr>
          <w:rFonts w:ascii="HannotateSC-W5" w:eastAsia="HannotateSC-W5" w:cs="HannotateSC-W5"/>
          <w:noProof/>
          <w:kern w:val="0"/>
          <w:sz w:val="24"/>
          <w:szCs w:val="24"/>
        </w:rPr>
        <w:drawing>
          <wp:inline distT="0" distB="0" distL="0" distR="0" wp14:anchorId="4F288849" wp14:editId="35B0DAA9">
            <wp:extent cx="5274310" cy="3381375"/>
            <wp:effectExtent l="0" t="0" r="254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81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A9A" w:rsidRDefault="006D7A9A" w:rsidP="00DC0EA4">
      <w:pPr>
        <w:autoSpaceDE w:val="0"/>
        <w:autoSpaceDN w:val="0"/>
        <w:adjustRightInd w:val="0"/>
        <w:jc w:val="left"/>
        <w:rPr>
          <w:rFonts w:ascii="HannotateSC-W5" w:eastAsia="HannotateSC-W5" w:cs="HannotateSC-W5"/>
          <w:kern w:val="0"/>
          <w:sz w:val="24"/>
          <w:szCs w:val="24"/>
        </w:rPr>
      </w:pPr>
    </w:p>
    <w:p w:rsidR="006D7A9A" w:rsidRDefault="00DC0EA4" w:rsidP="00DC0EA4">
      <w:pPr>
        <w:autoSpaceDE w:val="0"/>
        <w:autoSpaceDN w:val="0"/>
        <w:adjustRightInd w:val="0"/>
        <w:jc w:val="left"/>
        <w:rPr>
          <w:rFonts w:ascii="HannotateSC-W5" w:eastAsia="HannotateSC-W5" w:cs="HannotateSC-W5"/>
          <w:kern w:val="0"/>
          <w:sz w:val="24"/>
          <w:szCs w:val="24"/>
        </w:rPr>
      </w:pPr>
      <w:r>
        <w:rPr>
          <w:rFonts w:ascii="HannotateSC-W5" w:eastAsia="HannotateSC-W5" w:cs="HannotateSC-W5" w:hint="eastAsia"/>
          <w:kern w:val="0"/>
          <w:sz w:val="24"/>
          <w:szCs w:val="24"/>
        </w:rPr>
        <w:lastRenderedPageBreak/>
        <w:t>管理员界面</w:t>
      </w:r>
    </w:p>
    <w:p w:rsidR="00DC0EA4" w:rsidRDefault="00DC0EA4" w:rsidP="00DC0EA4">
      <w:pPr>
        <w:autoSpaceDE w:val="0"/>
        <w:autoSpaceDN w:val="0"/>
        <w:adjustRightInd w:val="0"/>
        <w:jc w:val="left"/>
        <w:rPr>
          <w:rFonts w:ascii="HannotateSC-W5" w:eastAsia="HannotateSC-W5" w:cs="HannotateSC-W5"/>
          <w:kern w:val="0"/>
          <w:sz w:val="24"/>
          <w:szCs w:val="24"/>
        </w:rPr>
      </w:pPr>
      <w:r>
        <w:rPr>
          <w:rFonts w:ascii="HannotateSC-W5" w:eastAsia="HannotateSC-W5" w:cs="HannotateSC-W5" w:hint="eastAsia"/>
          <w:kern w:val="0"/>
          <w:sz w:val="24"/>
          <w:szCs w:val="24"/>
        </w:rPr>
        <w:t> </w:t>
      </w:r>
      <w:r>
        <w:rPr>
          <w:rFonts w:ascii="HannotateSC-W5" w:eastAsia="HannotateSC-W5" w:cs="HannotateSC-W5"/>
          <w:kern w:val="0"/>
          <w:sz w:val="24"/>
          <w:szCs w:val="24"/>
        </w:rPr>
        <w:t xml:space="preserve">   </w:t>
      </w:r>
      <w:r>
        <w:rPr>
          <w:rFonts w:ascii="HannotateSC-W5" w:eastAsia="HannotateSC-W5" w:cs="HannotateSC-W5" w:hint="eastAsia"/>
          <w:kern w:val="0"/>
          <w:sz w:val="24"/>
          <w:szCs w:val="24"/>
        </w:rPr>
        <w:t>医生管理</w:t>
      </w:r>
    </w:p>
    <w:p w:rsidR="00DC0EA4" w:rsidRDefault="00BE7CD6" w:rsidP="00DC0EA4">
      <w:pPr>
        <w:autoSpaceDE w:val="0"/>
        <w:autoSpaceDN w:val="0"/>
        <w:adjustRightInd w:val="0"/>
        <w:jc w:val="left"/>
        <w:rPr>
          <w:rFonts w:ascii="HannotateSC-W5" w:eastAsia="HannotateSC-W5" w:cs="HannotateSC-W5"/>
          <w:kern w:val="0"/>
          <w:sz w:val="24"/>
          <w:szCs w:val="24"/>
        </w:rPr>
      </w:pPr>
      <w:r w:rsidRPr="00BE7CD6">
        <w:rPr>
          <w:rFonts w:ascii="HannotateSC-W5" w:eastAsia="HannotateSC-W5" w:cs="HannotateSC-W5"/>
          <w:noProof/>
          <w:kern w:val="0"/>
          <w:sz w:val="24"/>
          <w:szCs w:val="24"/>
        </w:rPr>
        <w:drawing>
          <wp:inline distT="0" distB="0" distL="0" distR="0" wp14:anchorId="04522B6B" wp14:editId="35CC8444">
            <wp:extent cx="5274310" cy="3330575"/>
            <wp:effectExtent l="0" t="0" r="2540" b="317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3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4F82" w:rsidRDefault="00DC0EA4" w:rsidP="001D2F38">
      <w:pPr>
        <w:autoSpaceDE w:val="0"/>
        <w:autoSpaceDN w:val="0"/>
        <w:adjustRightInd w:val="0"/>
        <w:ind w:firstLine="420"/>
        <w:jc w:val="left"/>
        <w:rPr>
          <w:rFonts w:ascii="HannotateSC-W5" w:eastAsia="HannotateSC-W5" w:cs="HannotateSC-W5"/>
          <w:kern w:val="0"/>
          <w:sz w:val="24"/>
          <w:szCs w:val="24"/>
        </w:rPr>
      </w:pPr>
      <w:r>
        <w:rPr>
          <w:rFonts w:ascii="HannotateSC-W5" w:eastAsia="HannotateSC-W5" w:cs="HannotateSC-W5" w:hint="eastAsia"/>
          <w:kern w:val="0"/>
          <w:sz w:val="24"/>
          <w:szCs w:val="24"/>
        </w:rPr>
        <w:t>病人管理</w:t>
      </w:r>
    </w:p>
    <w:p w:rsidR="00773194" w:rsidRDefault="00114F82" w:rsidP="00114F82">
      <w:pPr>
        <w:autoSpaceDE w:val="0"/>
        <w:autoSpaceDN w:val="0"/>
        <w:adjustRightInd w:val="0"/>
        <w:jc w:val="left"/>
        <w:rPr>
          <w:rFonts w:ascii="HannotateSC-W5" w:eastAsia="HannotateSC-W5" w:cs="HannotateSC-W5"/>
          <w:kern w:val="0"/>
          <w:sz w:val="24"/>
          <w:szCs w:val="24"/>
        </w:rPr>
      </w:pPr>
      <w:r w:rsidRPr="00114F82">
        <w:rPr>
          <w:rFonts w:ascii="HannotateSC-W5" w:eastAsia="HannotateSC-W5" w:cs="HannotateSC-W5"/>
          <w:noProof/>
          <w:kern w:val="0"/>
          <w:sz w:val="24"/>
          <w:szCs w:val="24"/>
        </w:rPr>
        <w:drawing>
          <wp:inline distT="0" distB="0" distL="0" distR="0" wp14:anchorId="38D403AA" wp14:editId="48571D79">
            <wp:extent cx="5274310" cy="3388995"/>
            <wp:effectExtent l="0" t="0" r="2540" b="190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88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3194" w:rsidRDefault="00773194" w:rsidP="00114F82">
      <w:pPr>
        <w:autoSpaceDE w:val="0"/>
        <w:autoSpaceDN w:val="0"/>
        <w:adjustRightInd w:val="0"/>
        <w:jc w:val="left"/>
        <w:rPr>
          <w:rFonts w:ascii="HannotateSC-W5" w:eastAsia="HannotateSC-W5" w:cs="HannotateSC-W5"/>
          <w:kern w:val="0"/>
          <w:sz w:val="24"/>
          <w:szCs w:val="24"/>
        </w:rPr>
      </w:pPr>
    </w:p>
    <w:p w:rsidR="00DC0EA4" w:rsidRDefault="004E044E" w:rsidP="00DC0EA4">
      <w:pPr>
        <w:pStyle w:val="2"/>
        <w:ind w:firstLineChars="100" w:firstLine="321"/>
      </w:pPr>
      <w:r>
        <w:rPr>
          <w:rFonts w:hint="eastAsia"/>
        </w:rPr>
        <w:lastRenderedPageBreak/>
        <w:t xml:space="preserve">8.2 </w:t>
      </w:r>
      <w:r w:rsidR="00DC0EA4">
        <w:rPr>
          <w:rFonts w:hint="eastAsia"/>
        </w:rPr>
        <w:t>业务子系统</w:t>
      </w:r>
    </w:p>
    <w:p w:rsidR="00DC0EA4" w:rsidRPr="00181FA3" w:rsidRDefault="00DC0EA4" w:rsidP="00DC0EA4"/>
    <w:p w:rsidR="00DC0EA4" w:rsidRDefault="00DC0EA4" w:rsidP="00DC0EA4">
      <w:pPr>
        <w:pStyle w:val="3"/>
      </w:pPr>
      <w:r>
        <w:rPr>
          <w:rFonts w:hint="eastAsia"/>
        </w:rPr>
        <w:t>病人模块</w:t>
      </w:r>
    </w:p>
    <w:p w:rsidR="00DC0EA4" w:rsidRDefault="00DC0EA4" w:rsidP="00DC0EA4">
      <w:pPr>
        <w:autoSpaceDE w:val="0"/>
        <w:autoSpaceDN w:val="0"/>
        <w:adjustRightInd w:val="0"/>
        <w:jc w:val="left"/>
        <w:rPr>
          <w:rFonts w:ascii="HannotateSC-W5" w:eastAsia="HannotateSC-W5" w:cs="HannotateSC-W5"/>
          <w:kern w:val="0"/>
          <w:sz w:val="20"/>
          <w:szCs w:val="24"/>
        </w:rPr>
      </w:pPr>
    </w:p>
    <w:p w:rsidR="00DC0EA4" w:rsidRPr="00604987" w:rsidRDefault="00DC0EA4" w:rsidP="00DC0EA4">
      <w:pPr>
        <w:autoSpaceDE w:val="0"/>
        <w:autoSpaceDN w:val="0"/>
        <w:adjustRightInd w:val="0"/>
        <w:jc w:val="left"/>
        <w:rPr>
          <w:rFonts w:ascii="HannotateSC-W5" w:eastAsia="HannotateSC-W5" w:cs="HannotateSC-W5"/>
          <w:b/>
          <w:kern w:val="0"/>
          <w:sz w:val="20"/>
          <w:szCs w:val="24"/>
        </w:rPr>
      </w:pPr>
      <w:r w:rsidRPr="00604987">
        <w:rPr>
          <w:rFonts w:ascii="HannotateSC-W5" w:eastAsia="HannotateSC-W5" w:cs="HannotateSC-W5" w:hint="eastAsia"/>
          <w:b/>
          <w:kern w:val="0"/>
          <w:sz w:val="20"/>
          <w:szCs w:val="24"/>
        </w:rPr>
        <w:t>添加病人</w:t>
      </w:r>
    </w:p>
    <w:p w:rsidR="00DC0EA4" w:rsidRDefault="00DC0EA4" w:rsidP="00DC0EA4">
      <w:pPr>
        <w:autoSpaceDE w:val="0"/>
        <w:autoSpaceDN w:val="0"/>
        <w:adjustRightInd w:val="0"/>
        <w:jc w:val="left"/>
        <w:rPr>
          <w:rFonts w:ascii="HannotateSC-W5" w:eastAsia="HannotateSC-W5" w:cs="HannotateSC-W5"/>
          <w:kern w:val="0"/>
          <w:sz w:val="20"/>
          <w:szCs w:val="24"/>
        </w:rPr>
      </w:pPr>
      <w:r>
        <w:rPr>
          <w:rFonts w:ascii="HannotateSC-W5" w:eastAsia="HannotateSC-W5" w:cs="HannotateSC-W5" w:hint="eastAsia"/>
          <w:kern w:val="0"/>
          <w:sz w:val="20"/>
          <w:szCs w:val="24"/>
        </w:rPr>
        <w:t>URL: /hbr</w:t>
      </w:r>
      <w:r>
        <w:rPr>
          <w:rFonts w:ascii="HannotateSC-W5" w:eastAsia="HannotateSC-W5" w:cs="HannotateSC-W5"/>
          <w:kern w:val="0"/>
          <w:sz w:val="20"/>
          <w:szCs w:val="24"/>
        </w:rPr>
        <w:t>/patient/add</w:t>
      </w:r>
    </w:p>
    <w:p w:rsidR="00DC0EA4" w:rsidRDefault="00DC0EA4" w:rsidP="00DC0EA4">
      <w:pPr>
        <w:autoSpaceDE w:val="0"/>
        <w:autoSpaceDN w:val="0"/>
        <w:adjustRightInd w:val="0"/>
        <w:jc w:val="left"/>
        <w:rPr>
          <w:rFonts w:ascii="HannotateSC-W5" w:eastAsia="HannotateSC-W5" w:cs="HannotateSC-W5"/>
          <w:kern w:val="0"/>
          <w:sz w:val="20"/>
          <w:szCs w:val="24"/>
        </w:rPr>
      </w:pPr>
      <w:r>
        <w:rPr>
          <w:rFonts w:ascii="HannotateSC-W5" w:eastAsia="HannotateSC-W5" w:cs="HannotateSC-W5" w:hint="eastAsia"/>
          <w:kern w:val="0"/>
          <w:sz w:val="20"/>
          <w:szCs w:val="24"/>
        </w:rPr>
        <w:t>参数：name</w:t>
      </w:r>
      <w:r>
        <w:rPr>
          <w:rFonts w:ascii="HannotateSC-W5" w:eastAsia="HannotateSC-W5" w:cs="HannotateSC-W5"/>
          <w:kern w:val="0"/>
          <w:sz w:val="20"/>
          <w:szCs w:val="24"/>
        </w:rPr>
        <w:t xml:space="preserve">, gender, position (string, 病人的床位), </w:t>
      </w:r>
      <w:r>
        <w:rPr>
          <w:rFonts w:ascii="HannotateSC-W5" w:eastAsia="HannotateSC-W5" w:cs="HannotateSC-W5" w:hint="eastAsia"/>
          <w:kern w:val="0"/>
          <w:sz w:val="20"/>
          <w:szCs w:val="24"/>
        </w:rPr>
        <w:t>doctor</w:t>
      </w:r>
      <w:r>
        <w:rPr>
          <w:rFonts w:ascii="HannotateSC-W5" w:eastAsia="HannotateSC-W5" w:cs="HannotateSC-W5"/>
          <w:kern w:val="0"/>
          <w:sz w:val="20"/>
          <w:szCs w:val="24"/>
        </w:rPr>
        <w:t>Id (指定医生的ID)</w:t>
      </w:r>
    </w:p>
    <w:p w:rsidR="00DC0EA4" w:rsidRDefault="00DC0EA4" w:rsidP="00DC0EA4">
      <w:pPr>
        <w:autoSpaceDE w:val="0"/>
        <w:autoSpaceDN w:val="0"/>
        <w:adjustRightInd w:val="0"/>
        <w:jc w:val="left"/>
        <w:rPr>
          <w:rFonts w:ascii="HannotateSC-W5" w:eastAsia="HannotateSC-W5" w:cs="HannotateSC-W5"/>
          <w:kern w:val="0"/>
          <w:sz w:val="20"/>
          <w:szCs w:val="24"/>
        </w:rPr>
      </w:pPr>
      <w:r>
        <w:rPr>
          <w:rFonts w:ascii="HannotateSC-W5" w:eastAsia="HannotateSC-W5" w:cs="HannotateSC-W5" w:hint="eastAsia"/>
          <w:kern w:val="0"/>
          <w:sz w:val="20"/>
          <w:szCs w:val="24"/>
        </w:rPr>
        <w:t>返回：参考“登录”的接口设计</w:t>
      </w:r>
    </w:p>
    <w:p w:rsidR="00DC0EA4" w:rsidRDefault="00DC0EA4" w:rsidP="00DC0EA4">
      <w:pPr>
        <w:autoSpaceDE w:val="0"/>
        <w:autoSpaceDN w:val="0"/>
        <w:adjustRightInd w:val="0"/>
        <w:jc w:val="left"/>
        <w:rPr>
          <w:rFonts w:ascii="HannotateSC-W5" w:eastAsia="HannotateSC-W5" w:cs="HannotateSC-W5"/>
          <w:kern w:val="0"/>
          <w:sz w:val="20"/>
          <w:szCs w:val="24"/>
        </w:rPr>
      </w:pPr>
      <w:r>
        <w:rPr>
          <w:rFonts w:ascii="HannotateSC-W5" w:eastAsia="HannotateSC-W5" w:cs="HannotateSC-W5"/>
          <w:kern w:val="0"/>
          <w:sz w:val="20"/>
          <w:szCs w:val="24"/>
        </w:rPr>
        <w:t>描述</w:t>
      </w:r>
      <w:r>
        <w:rPr>
          <w:rFonts w:ascii="HannotateSC-W5" w:eastAsia="HannotateSC-W5" w:cs="HannotateSC-W5" w:hint="eastAsia"/>
          <w:kern w:val="0"/>
          <w:sz w:val="20"/>
          <w:szCs w:val="24"/>
        </w:rPr>
        <w:t>：</w:t>
      </w:r>
      <w:r>
        <w:rPr>
          <w:rFonts w:ascii="HannotateSC-W5" w:eastAsia="HannotateSC-W5" w:cs="HannotateSC-W5"/>
          <w:kern w:val="0"/>
          <w:sz w:val="20"/>
          <w:szCs w:val="24"/>
        </w:rPr>
        <w:t>添加病人默认status是</w:t>
      </w:r>
      <w:r w:rsidRPr="006D25C8">
        <w:rPr>
          <w:rFonts w:ascii="HannotateSC-W5" w:eastAsia="HannotateSC-W5" w:cs="HannotateSC-W5"/>
          <w:kern w:val="0"/>
          <w:sz w:val="20"/>
          <w:szCs w:val="24"/>
        </w:rPr>
        <w:t>treating</w:t>
      </w:r>
    </w:p>
    <w:p w:rsidR="00DC0EA4" w:rsidRPr="00B65B03" w:rsidRDefault="00DC0EA4" w:rsidP="00DC0EA4">
      <w:pPr>
        <w:autoSpaceDE w:val="0"/>
        <w:autoSpaceDN w:val="0"/>
        <w:adjustRightInd w:val="0"/>
        <w:jc w:val="left"/>
        <w:rPr>
          <w:rFonts w:ascii="HannotateSC-W5" w:eastAsia="HannotateSC-W5" w:cs="HannotateSC-W5"/>
          <w:kern w:val="0"/>
          <w:sz w:val="20"/>
          <w:szCs w:val="24"/>
        </w:rPr>
      </w:pPr>
    </w:p>
    <w:p w:rsidR="00DC0EA4" w:rsidRPr="00FF5E70" w:rsidRDefault="00DC0EA4" w:rsidP="00DC0EA4">
      <w:pPr>
        <w:autoSpaceDE w:val="0"/>
        <w:autoSpaceDN w:val="0"/>
        <w:adjustRightInd w:val="0"/>
        <w:jc w:val="left"/>
        <w:rPr>
          <w:rFonts w:ascii="HannotateSC-W5" w:eastAsia="HannotateSC-W5" w:cs="HannotateSC-W5"/>
          <w:b/>
          <w:kern w:val="0"/>
          <w:sz w:val="20"/>
          <w:szCs w:val="24"/>
        </w:rPr>
      </w:pPr>
      <w:r w:rsidRPr="00FF5E70">
        <w:rPr>
          <w:rFonts w:ascii="HannotateSC-W5" w:eastAsia="HannotateSC-W5" w:cs="HannotateSC-W5"/>
          <w:b/>
          <w:kern w:val="0"/>
          <w:sz w:val="20"/>
          <w:szCs w:val="24"/>
        </w:rPr>
        <w:t>查询病人列表</w:t>
      </w:r>
      <w:r w:rsidRPr="00FF5E70">
        <w:rPr>
          <w:rFonts w:ascii="HannotateSC-W5" w:eastAsia="HannotateSC-W5" w:cs="HannotateSC-W5" w:hint="eastAsia"/>
          <w:b/>
          <w:kern w:val="0"/>
          <w:sz w:val="20"/>
          <w:szCs w:val="24"/>
        </w:rPr>
        <w:t>（医生端）</w:t>
      </w:r>
    </w:p>
    <w:p w:rsidR="00DC0EA4" w:rsidRDefault="00DC0EA4" w:rsidP="00DC0EA4">
      <w:pPr>
        <w:autoSpaceDE w:val="0"/>
        <w:autoSpaceDN w:val="0"/>
        <w:adjustRightInd w:val="0"/>
        <w:jc w:val="left"/>
        <w:rPr>
          <w:rFonts w:ascii="HannotateSC-W5" w:eastAsia="HannotateSC-W5" w:cs="HannotateSC-W5"/>
          <w:kern w:val="0"/>
          <w:sz w:val="20"/>
          <w:szCs w:val="24"/>
        </w:rPr>
      </w:pPr>
      <w:r>
        <w:rPr>
          <w:rFonts w:ascii="HannotateSC-W5" w:eastAsia="HannotateSC-W5" w:cs="HannotateSC-W5" w:hint="eastAsia"/>
          <w:kern w:val="0"/>
          <w:sz w:val="20"/>
          <w:szCs w:val="24"/>
        </w:rPr>
        <w:t>URL: /</w:t>
      </w:r>
      <w:r>
        <w:rPr>
          <w:rFonts w:ascii="HannotateSC-W5" w:eastAsia="HannotateSC-W5" w:cs="HannotateSC-W5"/>
          <w:kern w:val="0"/>
          <w:sz w:val="20"/>
          <w:szCs w:val="24"/>
        </w:rPr>
        <w:t>hbr/patient/getlistbydoctor</w:t>
      </w:r>
    </w:p>
    <w:p w:rsidR="00DC0EA4" w:rsidRDefault="00DC0EA4" w:rsidP="00DC0EA4">
      <w:pPr>
        <w:autoSpaceDE w:val="0"/>
        <w:autoSpaceDN w:val="0"/>
        <w:adjustRightInd w:val="0"/>
        <w:jc w:val="left"/>
        <w:rPr>
          <w:rFonts w:ascii="HannotateSC-W5" w:eastAsia="HannotateSC-W5" w:cs="HannotateSC-W5"/>
          <w:kern w:val="0"/>
          <w:sz w:val="20"/>
          <w:szCs w:val="24"/>
        </w:rPr>
      </w:pPr>
      <w:r>
        <w:rPr>
          <w:rFonts w:ascii="HannotateSC-W5" w:eastAsia="HannotateSC-W5" w:cs="HannotateSC-W5" w:hint="eastAsia"/>
          <w:kern w:val="0"/>
          <w:sz w:val="20"/>
          <w:szCs w:val="24"/>
        </w:rPr>
        <w:t>参数：无</w:t>
      </w:r>
    </w:p>
    <w:p w:rsidR="00DC0EA4" w:rsidRDefault="00DC0EA4" w:rsidP="00DC0EA4">
      <w:pPr>
        <w:autoSpaceDE w:val="0"/>
        <w:autoSpaceDN w:val="0"/>
        <w:adjustRightInd w:val="0"/>
        <w:jc w:val="left"/>
        <w:rPr>
          <w:rFonts w:ascii="HannotateSC-W5" w:eastAsia="HannotateSC-W5" w:cs="HannotateSC-W5"/>
          <w:kern w:val="0"/>
          <w:sz w:val="20"/>
          <w:szCs w:val="24"/>
        </w:rPr>
      </w:pPr>
      <w:r>
        <w:rPr>
          <w:rFonts w:ascii="HannotateSC-W5" w:eastAsia="HannotateSC-W5" w:cs="HannotateSC-W5" w:hint="eastAsia"/>
          <w:kern w:val="0"/>
          <w:sz w:val="20"/>
          <w:szCs w:val="24"/>
        </w:rPr>
        <w:t>返回：{</w:t>
      </w:r>
      <w:r>
        <w:rPr>
          <w:rFonts w:ascii="HannotateSC-W5" w:eastAsia="HannotateSC-W5" w:cs="HannotateSC-W5"/>
          <w:kern w:val="0"/>
          <w:sz w:val="20"/>
          <w:szCs w:val="24"/>
        </w:rPr>
        <w:t>“</w:t>
      </w:r>
      <w:r>
        <w:rPr>
          <w:rFonts w:ascii="HannotateSC-W5" w:eastAsia="HannotateSC-W5" w:cs="HannotateSC-W5"/>
          <w:kern w:val="0"/>
          <w:sz w:val="20"/>
          <w:szCs w:val="24"/>
        </w:rPr>
        <w:t>code</w:t>
      </w:r>
      <w:r>
        <w:rPr>
          <w:rFonts w:ascii="HannotateSC-W5" w:eastAsia="HannotateSC-W5" w:cs="HannotateSC-W5"/>
          <w:kern w:val="0"/>
          <w:sz w:val="20"/>
          <w:szCs w:val="24"/>
        </w:rPr>
        <w:t>”</w:t>
      </w:r>
      <w:r>
        <w:rPr>
          <w:rFonts w:ascii="HannotateSC-W5" w:eastAsia="HannotateSC-W5" w:cs="HannotateSC-W5"/>
          <w:kern w:val="0"/>
          <w:sz w:val="20"/>
          <w:szCs w:val="24"/>
        </w:rPr>
        <w:t xml:space="preserve">: 200, </w:t>
      </w:r>
      <w:r>
        <w:rPr>
          <w:rFonts w:ascii="HannotateSC-W5" w:eastAsia="HannotateSC-W5" w:cs="HannotateSC-W5"/>
          <w:kern w:val="0"/>
          <w:sz w:val="20"/>
          <w:szCs w:val="24"/>
        </w:rPr>
        <w:t>“</w:t>
      </w:r>
      <w:r>
        <w:rPr>
          <w:rFonts w:ascii="HannotateSC-W5" w:eastAsia="HannotateSC-W5" w:cs="HannotateSC-W5"/>
          <w:kern w:val="0"/>
          <w:sz w:val="20"/>
          <w:szCs w:val="24"/>
        </w:rPr>
        <w:t>data</w:t>
      </w:r>
      <w:r>
        <w:rPr>
          <w:rFonts w:ascii="HannotateSC-W5" w:eastAsia="HannotateSC-W5" w:cs="HannotateSC-W5"/>
          <w:kern w:val="0"/>
          <w:sz w:val="20"/>
          <w:szCs w:val="24"/>
        </w:rPr>
        <w:t>”</w:t>
      </w:r>
      <w:r>
        <w:rPr>
          <w:rFonts w:ascii="HannotateSC-W5" w:eastAsia="HannotateSC-W5" w:cs="HannotateSC-W5"/>
          <w:kern w:val="0"/>
          <w:sz w:val="20"/>
          <w:szCs w:val="24"/>
        </w:rPr>
        <w:t>: [{</w:t>
      </w:r>
      <w:r>
        <w:rPr>
          <w:rFonts w:ascii="HannotateSC-W5" w:eastAsia="HannotateSC-W5" w:cs="HannotateSC-W5"/>
          <w:kern w:val="0"/>
          <w:sz w:val="20"/>
          <w:szCs w:val="24"/>
        </w:rPr>
        <w:t>“</w:t>
      </w:r>
      <w:r>
        <w:rPr>
          <w:rFonts w:ascii="HannotateSC-W5" w:eastAsia="HannotateSC-W5" w:cs="HannotateSC-W5"/>
          <w:kern w:val="0"/>
          <w:sz w:val="20"/>
          <w:szCs w:val="24"/>
        </w:rPr>
        <w:t>id</w:t>
      </w:r>
      <w:r>
        <w:rPr>
          <w:rFonts w:ascii="HannotateSC-W5" w:eastAsia="HannotateSC-W5" w:cs="HannotateSC-W5"/>
          <w:kern w:val="0"/>
          <w:sz w:val="20"/>
          <w:szCs w:val="24"/>
        </w:rPr>
        <w:t>”</w:t>
      </w:r>
      <w:r>
        <w:rPr>
          <w:rFonts w:ascii="HannotateSC-W5" w:eastAsia="HannotateSC-W5" w:cs="HannotateSC-W5"/>
          <w:kern w:val="0"/>
          <w:sz w:val="20"/>
          <w:szCs w:val="24"/>
        </w:rPr>
        <w:t xml:space="preserve">: 100, </w:t>
      </w:r>
      <w:r>
        <w:rPr>
          <w:rFonts w:ascii="HannotateSC-W5" w:eastAsia="HannotateSC-W5" w:cs="HannotateSC-W5"/>
          <w:kern w:val="0"/>
          <w:sz w:val="20"/>
          <w:szCs w:val="24"/>
        </w:rPr>
        <w:t>“</w:t>
      </w:r>
      <w:r>
        <w:rPr>
          <w:rFonts w:ascii="HannotateSC-W5" w:eastAsia="HannotateSC-W5" w:cs="HannotateSC-W5"/>
          <w:kern w:val="0"/>
          <w:sz w:val="20"/>
          <w:szCs w:val="24"/>
        </w:rPr>
        <w:t>name</w:t>
      </w:r>
      <w:r>
        <w:rPr>
          <w:rFonts w:ascii="HannotateSC-W5" w:eastAsia="HannotateSC-W5" w:cs="HannotateSC-W5"/>
          <w:kern w:val="0"/>
          <w:sz w:val="20"/>
          <w:szCs w:val="24"/>
        </w:rPr>
        <w:t>”</w:t>
      </w:r>
      <w:r>
        <w:rPr>
          <w:rFonts w:ascii="HannotateSC-W5" w:eastAsia="HannotateSC-W5" w:cs="HannotateSC-W5"/>
          <w:kern w:val="0"/>
          <w:sz w:val="20"/>
          <w:szCs w:val="24"/>
        </w:rPr>
        <w:t xml:space="preserve">: </w:t>
      </w:r>
      <w:r>
        <w:rPr>
          <w:rFonts w:ascii="HannotateSC-W5" w:eastAsia="HannotateSC-W5" w:cs="HannotateSC-W5"/>
          <w:kern w:val="0"/>
          <w:sz w:val="20"/>
          <w:szCs w:val="24"/>
        </w:rPr>
        <w:t>“</w:t>
      </w:r>
      <w:r>
        <w:rPr>
          <w:rFonts w:ascii="HannotateSC-W5" w:eastAsia="HannotateSC-W5" w:cs="HannotateSC-W5"/>
          <w:kern w:val="0"/>
          <w:sz w:val="20"/>
          <w:szCs w:val="24"/>
        </w:rPr>
        <w:t>xxx</w:t>
      </w:r>
      <w:r>
        <w:rPr>
          <w:rFonts w:ascii="HannotateSC-W5" w:eastAsia="HannotateSC-W5" w:cs="HannotateSC-W5"/>
          <w:kern w:val="0"/>
          <w:sz w:val="20"/>
          <w:szCs w:val="24"/>
        </w:rPr>
        <w:t>”</w:t>
      </w:r>
      <w:r>
        <w:rPr>
          <w:rFonts w:ascii="HannotateSC-W5" w:eastAsia="HannotateSC-W5" w:cs="HannotateSC-W5"/>
          <w:kern w:val="0"/>
          <w:sz w:val="20"/>
          <w:szCs w:val="24"/>
        </w:rPr>
        <w:t xml:space="preserve">, </w:t>
      </w:r>
      <w:r>
        <w:rPr>
          <w:rFonts w:ascii="HannotateSC-W5" w:eastAsia="HannotateSC-W5" w:cs="HannotateSC-W5"/>
          <w:kern w:val="0"/>
          <w:sz w:val="20"/>
          <w:szCs w:val="24"/>
        </w:rPr>
        <w:t>…</w:t>
      </w:r>
      <w:r>
        <w:rPr>
          <w:rFonts w:ascii="HannotateSC-W5" w:eastAsia="HannotateSC-W5" w:cs="HannotateSC-W5"/>
          <w:kern w:val="0"/>
          <w:sz w:val="20"/>
          <w:szCs w:val="24"/>
        </w:rPr>
        <w:t xml:space="preserve"> (具体属性</w:t>
      </w:r>
      <w:r>
        <w:rPr>
          <w:rFonts w:ascii="HannotateSC-W5" w:eastAsia="HannotateSC-W5" w:cs="HannotateSC-W5" w:hint="eastAsia"/>
          <w:kern w:val="0"/>
          <w:sz w:val="20"/>
          <w:szCs w:val="24"/>
        </w:rPr>
        <w:t>参考数据库</w:t>
      </w:r>
      <w:r>
        <w:rPr>
          <w:rFonts w:ascii="HannotateSC-W5" w:eastAsia="HannotateSC-W5" w:cs="HannotateSC-W5"/>
          <w:kern w:val="0"/>
          <w:sz w:val="20"/>
          <w:szCs w:val="24"/>
        </w:rPr>
        <w:t>)}]</w:t>
      </w:r>
      <w:r>
        <w:rPr>
          <w:rFonts w:ascii="HannotateSC-W5" w:eastAsia="HannotateSC-W5" w:cs="HannotateSC-W5" w:hint="eastAsia"/>
          <w:kern w:val="0"/>
          <w:sz w:val="20"/>
          <w:szCs w:val="24"/>
        </w:rPr>
        <w:t>}</w:t>
      </w:r>
    </w:p>
    <w:p w:rsidR="00DC0EA4" w:rsidRDefault="00DC0EA4" w:rsidP="00DC0EA4">
      <w:pPr>
        <w:autoSpaceDE w:val="0"/>
        <w:autoSpaceDN w:val="0"/>
        <w:adjustRightInd w:val="0"/>
        <w:jc w:val="left"/>
        <w:rPr>
          <w:rFonts w:ascii="HannotateSC-W5" w:eastAsia="HannotateSC-W5" w:cs="HannotateSC-W5"/>
          <w:kern w:val="0"/>
          <w:sz w:val="20"/>
          <w:szCs w:val="24"/>
        </w:rPr>
      </w:pPr>
      <w:r>
        <w:rPr>
          <w:rFonts w:ascii="HannotateSC-W5" w:eastAsia="HannotateSC-W5" w:cs="HannotateSC-W5" w:hint="eastAsia"/>
          <w:kern w:val="0"/>
          <w:sz w:val="20"/>
          <w:szCs w:val="24"/>
        </w:rPr>
        <w:t>描述：根据当前登录的用户（医生），筛选出属于特定医生并且status等于</w:t>
      </w:r>
      <w:r w:rsidRPr="00F81DB0">
        <w:rPr>
          <w:rFonts w:ascii="HannotateSC-W5" w:eastAsia="HannotateSC-W5" w:cs="HannotateSC-W5"/>
          <w:kern w:val="0"/>
          <w:sz w:val="20"/>
          <w:szCs w:val="24"/>
        </w:rPr>
        <w:t>treating</w:t>
      </w:r>
      <w:r>
        <w:rPr>
          <w:rFonts w:ascii="HannotateSC-W5" w:eastAsia="HannotateSC-W5" w:cs="HannotateSC-W5"/>
          <w:kern w:val="0"/>
          <w:sz w:val="20"/>
          <w:szCs w:val="24"/>
        </w:rPr>
        <w:t>的病人记录</w:t>
      </w:r>
      <w:r>
        <w:rPr>
          <w:rFonts w:ascii="HannotateSC-W5" w:eastAsia="HannotateSC-W5" w:cs="HannotateSC-W5" w:hint="eastAsia"/>
          <w:kern w:val="0"/>
          <w:sz w:val="20"/>
          <w:szCs w:val="24"/>
        </w:rPr>
        <w:t>。</w:t>
      </w:r>
    </w:p>
    <w:p w:rsidR="00DC0EA4" w:rsidRDefault="00DC0EA4" w:rsidP="00DC0EA4">
      <w:pPr>
        <w:autoSpaceDE w:val="0"/>
        <w:autoSpaceDN w:val="0"/>
        <w:adjustRightInd w:val="0"/>
        <w:jc w:val="left"/>
        <w:rPr>
          <w:rFonts w:ascii="HannotateSC-W5" w:eastAsia="HannotateSC-W5" w:cs="HannotateSC-W5"/>
          <w:kern w:val="0"/>
          <w:sz w:val="20"/>
          <w:szCs w:val="24"/>
        </w:rPr>
      </w:pPr>
    </w:p>
    <w:p w:rsidR="00DC0EA4" w:rsidRPr="00FF5E70" w:rsidRDefault="00DC0EA4" w:rsidP="00DC0EA4">
      <w:pPr>
        <w:autoSpaceDE w:val="0"/>
        <w:autoSpaceDN w:val="0"/>
        <w:adjustRightInd w:val="0"/>
        <w:jc w:val="left"/>
        <w:rPr>
          <w:rFonts w:ascii="HannotateSC-W5" w:eastAsia="HannotateSC-W5" w:cs="HannotateSC-W5"/>
          <w:b/>
          <w:kern w:val="0"/>
          <w:sz w:val="20"/>
          <w:szCs w:val="24"/>
        </w:rPr>
      </w:pPr>
      <w:r w:rsidRPr="00FF5E70">
        <w:rPr>
          <w:rFonts w:ascii="HannotateSC-W5" w:eastAsia="HannotateSC-W5" w:cs="HannotateSC-W5"/>
          <w:b/>
          <w:kern w:val="0"/>
          <w:sz w:val="20"/>
          <w:szCs w:val="24"/>
        </w:rPr>
        <w:t>查询病人列表</w:t>
      </w:r>
      <w:r w:rsidRPr="00FF5E70">
        <w:rPr>
          <w:rFonts w:ascii="HannotateSC-W5" w:eastAsia="HannotateSC-W5" w:cs="HannotateSC-W5" w:hint="eastAsia"/>
          <w:b/>
          <w:kern w:val="0"/>
          <w:sz w:val="20"/>
          <w:szCs w:val="24"/>
        </w:rPr>
        <w:t>（管理员端）</w:t>
      </w:r>
    </w:p>
    <w:p w:rsidR="00DC0EA4" w:rsidRDefault="00DC0EA4" w:rsidP="00DC0EA4">
      <w:pPr>
        <w:autoSpaceDE w:val="0"/>
        <w:autoSpaceDN w:val="0"/>
        <w:adjustRightInd w:val="0"/>
        <w:jc w:val="left"/>
        <w:rPr>
          <w:rFonts w:ascii="HannotateSC-W5" w:eastAsia="HannotateSC-W5" w:cs="HannotateSC-W5"/>
          <w:kern w:val="0"/>
          <w:sz w:val="20"/>
          <w:szCs w:val="24"/>
        </w:rPr>
      </w:pPr>
      <w:r>
        <w:rPr>
          <w:rFonts w:ascii="HannotateSC-W5" w:eastAsia="HannotateSC-W5" w:cs="HannotateSC-W5" w:hint="eastAsia"/>
          <w:kern w:val="0"/>
          <w:sz w:val="20"/>
          <w:szCs w:val="24"/>
        </w:rPr>
        <w:t>URL: /hbr</w:t>
      </w:r>
      <w:r>
        <w:rPr>
          <w:rFonts w:ascii="HannotateSC-W5" w:eastAsia="HannotateSC-W5" w:cs="HannotateSC-W5"/>
          <w:kern w:val="0"/>
          <w:sz w:val="20"/>
          <w:szCs w:val="24"/>
        </w:rPr>
        <w:t>/patient/getall</w:t>
      </w:r>
    </w:p>
    <w:p w:rsidR="00DC0EA4" w:rsidRDefault="00DC0EA4" w:rsidP="00DC0EA4">
      <w:pPr>
        <w:autoSpaceDE w:val="0"/>
        <w:autoSpaceDN w:val="0"/>
        <w:adjustRightInd w:val="0"/>
        <w:jc w:val="left"/>
        <w:rPr>
          <w:rFonts w:ascii="HannotateSC-W5" w:eastAsia="HannotateSC-W5" w:cs="HannotateSC-W5"/>
          <w:kern w:val="0"/>
          <w:sz w:val="20"/>
          <w:szCs w:val="24"/>
        </w:rPr>
      </w:pPr>
      <w:r>
        <w:rPr>
          <w:rFonts w:ascii="HannotateSC-W5" w:eastAsia="HannotateSC-W5" w:cs="HannotateSC-W5" w:hint="eastAsia"/>
          <w:kern w:val="0"/>
          <w:sz w:val="20"/>
          <w:szCs w:val="24"/>
        </w:rPr>
        <w:t>参数：无</w:t>
      </w:r>
    </w:p>
    <w:p w:rsidR="00DC0EA4" w:rsidRDefault="00DC0EA4" w:rsidP="00DC0EA4">
      <w:pPr>
        <w:autoSpaceDE w:val="0"/>
        <w:autoSpaceDN w:val="0"/>
        <w:adjustRightInd w:val="0"/>
        <w:jc w:val="left"/>
        <w:rPr>
          <w:rFonts w:ascii="HannotateSC-W5" w:eastAsia="HannotateSC-W5" w:cs="HannotateSC-W5"/>
          <w:kern w:val="0"/>
          <w:sz w:val="20"/>
          <w:szCs w:val="24"/>
        </w:rPr>
      </w:pPr>
      <w:r>
        <w:rPr>
          <w:rFonts w:ascii="HannotateSC-W5" w:eastAsia="HannotateSC-W5" w:cs="HannotateSC-W5" w:hint="eastAsia"/>
          <w:kern w:val="0"/>
          <w:sz w:val="20"/>
          <w:szCs w:val="24"/>
        </w:rPr>
        <w:t>返回：{</w:t>
      </w:r>
      <w:r>
        <w:rPr>
          <w:rFonts w:ascii="HannotateSC-W5" w:eastAsia="HannotateSC-W5" w:cs="HannotateSC-W5"/>
          <w:kern w:val="0"/>
          <w:sz w:val="20"/>
          <w:szCs w:val="24"/>
        </w:rPr>
        <w:t>“</w:t>
      </w:r>
      <w:r>
        <w:rPr>
          <w:rFonts w:ascii="HannotateSC-W5" w:eastAsia="HannotateSC-W5" w:cs="HannotateSC-W5"/>
          <w:kern w:val="0"/>
          <w:sz w:val="20"/>
          <w:szCs w:val="24"/>
        </w:rPr>
        <w:t>code</w:t>
      </w:r>
      <w:r>
        <w:rPr>
          <w:rFonts w:ascii="HannotateSC-W5" w:eastAsia="HannotateSC-W5" w:cs="HannotateSC-W5"/>
          <w:kern w:val="0"/>
          <w:sz w:val="20"/>
          <w:szCs w:val="24"/>
        </w:rPr>
        <w:t>”</w:t>
      </w:r>
      <w:r>
        <w:rPr>
          <w:rFonts w:ascii="HannotateSC-W5" w:eastAsia="HannotateSC-W5" w:cs="HannotateSC-W5"/>
          <w:kern w:val="0"/>
          <w:sz w:val="20"/>
          <w:szCs w:val="24"/>
        </w:rPr>
        <w:t xml:space="preserve">: 200, </w:t>
      </w:r>
      <w:r>
        <w:rPr>
          <w:rFonts w:ascii="HannotateSC-W5" w:eastAsia="HannotateSC-W5" w:cs="HannotateSC-W5"/>
          <w:kern w:val="0"/>
          <w:sz w:val="20"/>
          <w:szCs w:val="24"/>
        </w:rPr>
        <w:t>“</w:t>
      </w:r>
      <w:r>
        <w:rPr>
          <w:rFonts w:ascii="HannotateSC-W5" w:eastAsia="HannotateSC-W5" w:cs="HannotateSC-W5"/>
          <w:kern w:val="0"/>
          <w:sz w:val="20"/>
          <w:szCs w:val="24"/>
        </w:rPr>
        <w:t>data</w:t>
      </w:r>
      <w:r>
        <w:rPr>
          <w:rFonts w:ascii="HannotateSC-W5" w:eastAsia="HannotateSC-W5" w:cs="HannotateSC-W5"/>
          <w:kern w:val="0"/>
          <w:sz w:val="20"/>
          <w:szCs w:val="24"/>
        </w:rPr>
        <w:t>”</w:t>
      </w:r>
      <w:r>
        <w:rPr>
          <w:rFonts w:ascii="HannotateSC-W5" w:eastAsia="HannotateSC-W5" w:cs="HannotateSC-W5"/>
          <w:kern w:val="0"/>
          <w:sz w:val="20"/>
          <w:szCs w:val="24"/>
        </w:rPr>
        <w:t>: [{</w:t>
      </w:r>
      <w:r>
        <w:rPr>
          <w:rFonts w:ascii="HannotateSC-W5" w:eastAsia="HannotateSC-W5" w:cs="HannotateSC-W5"/>
          <w:kern w:val="0"/>
          <w:sz w:val="20"/>
          <w:szCs w:val="24"/>
        </w:rPr>
        <w:t>“</w:t>
      </w:r>
      <w:r>
        <w:rPr>
          <w:rFonts w:ascii="HannotateSC-W5" w:eastAsia="HannotateSC-W5" w:cs="HannotateSC-W5"/>
          <w:kern w:val="0"/>
          <w:sz w:val="20"/>
          <w:szCs w:val="24"/>
        </w:rPr>
        <w:t>id</w:t>
      </w:r>
      <w:r>
        <w:rPr>
          <w:rFonts w:ascii="HannotateSC-W5" w:eastAsia="HannotateSC-W5" w:cs="HannotateSC-W5"/>
          <w:kern w:val="0"/>
          <w:sz w:val="20"/>
          <w:szCs w:val="24"/>
        </w:rPr>
        <w:t>”</w:t>
      </w:r>
      <w:r>
        <w:rPr>
          <w:rFonts w:ascii="HannotateSC-W5" w:eastAsia="HannotateSC-W5" w:cs="HannotateSC-W5"/>
          <w:kern w:val="0"/>
          <w:sz w:val="20"/>
          <w:szCs w:val="24"/>
        </w:rPr>
        <w:t xml:space="preserve">: 100, </w:t>
      </w:r>
      <w:r>
        <w:rPr>
          <w:rFonts w:ascii="HannotateSC-W5" w:eastAsia="HannotateSC-W5" w:cs="HannotateSC-W5"/>
          <w:kern w:val="0"/>
          <w:sz w:val="20"/>
          <w:szCs w:val="24"/>
        </w:rPr>
        <w:t>“</w:t>
      </w:r>
      <w:r>
        <w:rPr>
          <w:rFonts w:ascii="HannotateSC-W5" w:eastAsia="HannotateSC-W5" w:cs="HannotateSC-W5"/>
          <w:kern w:val="0"/>
          <w:sz w:val="20"/>
          <w:szCs w:val="24"/>
        </w:rPr>
        <w:t>name</w:t>
      </w:r>
      <w:r>
        <w:rPr>
          <w:rFonts w:ascii="HannotateSC-W5" w:eastAsia="HannotateSC-W5" w:cs="HannotateSC-W5"/>
          <w:kern w:val="0"/>
          <w:sz w:val="20"/>
          <w:szCs w:val="24"/>
        </w:rPr>
        <w:t>”</w:t>
      </w:r>
      <w:r>
        <w:rPr>
          <w:rFonts w:ascii="HannotateSC-W5" w:eastAsia="HannotateSC-W5" w:cs="HannotateSC-W5"/>
          <w:kern w:val="0"/>
          <w:sz w:val="20"/>
          <w:szCs w:val="24"/>
        </w:rPr>
        <w:t xml:space="preserve">: </w:t>
      </w:r>
      <w:r>
        <w:rPr>
          <w:rFonts w:ascii="HannotateSC-W5" w:eastAsia="HannotateSC-W5" w:cs="HannotateSC-W5"/>
          <w:kern w:val="0"/>
          <w:sz w:val="20"/>
          <w:szCs w:val="24"/>
        </w:rPr>
        <w:t>“</w:t>
      </w:r>
      <w:r>
        <w:rPr>
          <w:rFonts w:ascii="HannotateSC-W5" w:eastAsia="HannotateSC-W5" w:cs="HannotateSC-W5"/>
          <w:kern w:val="0"/>
          <w:sz w:val="20"/>
          <w:szCs w:val="24"/>
        </w:rPr>
        <w:t>xxx</w:t>
      </w:r>
      <w:r>
        <w:rPr>
          <w:rFonts w:ascii="HannotateSC-W5" w:eastAsia="HannotateSC-W5" w:cs="HannotateSC-W5"/>
          <w:kern w:val="0"/>
          <w:sz w:val="20"/>
          <w:szCs w:val="24"/>
        </w:rPr>
        <w:t>”</w:t>
      </w:r>
      <w:r>
        <w:rPr>
          <w:rFonts w:ascii="HannotateSC-W5" w:eastAsia="HannotateSC-W5" w:cs="HannotateSC-W5"/>
          <w:kern w:val="0"/>
          <w:sz w:val="20"/>
          <w:szCs w:val="24"/>
        </w:rPr>
        <w:t xml:space="preserve">, </w:t>
      </w:r>
      <w:r>
        <w:rPr>
          <w:rFonts w:ascii="HannotateSC-W5" w:eastAsia="HannotateSC-W5" w:cs="HannotateSC-W5"/>
          <w:kern w:val="0"/>
          <w:sz w:val="20"/>
          <w:szCs w:val="24"/>
        </w:rPr>
        <w:t>…</w:t>
      </w:r>
      <w:r>
        <w:rPr>
          <w:rFonts w:ascii="HannotateSC-W5" w:eastAsia="HannotateSC-W5" w:cs="HannotateSC-W5"/>
          <w:kern w:val="0"/>
          <w:sz w:val="20"/>
          <w:szCs w:val="24"/>
        </w:rPr>
        <w:t xml:space="preserve"> (具体属性</w:t>
      </w:r>
      <w:r>
        <w:rPr>
          <w:rFonts w:ascii="HannotateSC-W5" w:eastAsia="HannotateSC-W5" w:cs="HannotateSC-W5" w:hint="eastAsia"/>
          <w:kern w:val="0"/>
          <w:sz w:val="20"/>
          <w:szCs w:val="24"/>
        </w:rPr>
        <w:t>参考数据库</w:t>
      </w:r>
      <w:r>
        <w:rPr>
          <w:rFonts w:ascii="HannotateSC-W5" w:eastAsia="HannotateSC-W5" w:cs="HannotateSC-W5"/>
          <w:kern w:val="0"/>
          <w:sz w:val="20"/>
          <w:szCs w:val="24"/>
        </w:rPr>
        <w:t>)}]</w:t>
      </w:r>
      <w:r>
        <w:rPr>
          <w:rFonts w:ascii="HannotateSC-W5" w:eastAsia="HannotateSC-W5" w:cs="HannotateSC-W5" w:hint="eastAsia"/>
          <w:kern w:val="0"/>
          <w:sz w:val="20"/>
          <w:szCs w:val="24"/>
        </w:rPr>
        <w:t>}</w:t>
      </w:r>
    </w:p>
    <w:p w:rsidR="00DC0EA4" w:rsidRPr="00F3111E" w:rsidRDefault="00DC0EA4" w:rsidP="00DC0EA4">
      <w:pPr>
        <w:autoSpaceDE w:val="0"/>
        <w:autoSpaceDN w:val="0"/>
        <w:adjustRightInd w:val="0"/>
        <w:jc w:val="left"/>
        <w:rPr>
          <w:rFonts w:ascii="HannotateSC-W5" w:eastAsia="HannotateSC-W5" w:cs="HannotateSC-W5"/>
          <w:kern w:val="0"/>
          <w:sz w:val="20"/>
          <w:szCs w:val="24"/>
        </w:rPr>
      </w:pPr>
    </w:p>
    <w:p w:rsidR="00DC0EA4" w:rsidRDefault="00DC0EA4" w:rsidP="00DC0EA4">
      <w:pPr>
        <w:pStyle w:val="3"/>
      </w:pPr>
      <w:r>
        <w:rPr>
          <w:rFonts w:hint="eastAsia"/>
        </w:rPr>
        <w:t>用户模块</w:t>
      </w:r>
    </w:p>
    <w:p w:rsidR="00DC0EA4" w:rsidRDefault="00DC0EA4" w:rsidP="00DC0EA4"/>
    <w:p w:rsidR="00DC0EA4" w:rsidRPr="00016ACD" w:rsidRDefault="00DC0EA4" w:rsidP="00DC0EA4">
      <w:pPr>
        <w:rPr>
          <w:b/>
        </w:rPr>
      </w:pPr>
      <w:r w:rsidRPr="00016ACD">
        <w:rPr>
          <w:b/>
        </w:rPr>
        <w:t>登录</w:t>
      </w:r>
    </w:p>
    <w:p w:rsidR="00DC0EA4" w:rsidRDefault="00DC0EA4" w:rsidP="00DC0EA4">
      <w:r>
        <w:t>URL</w:t>
      </w:r>
      <w:r>
        <w:rPr>
          <w:rFonts w:hint="eastAsia"/>
        </w:rPr>
        <w:t>：</w:t>
      </w:r>
      <w:r>
        <w:rPr>
          <w:rFonts w:hint="eastAsia"/>
        </w:rPr>
        <w:t xml:space="preserve"> /</w:t>
      </w:r>
      <w:r>
        <w:t>hbr/user/login</w:t>
      </w:r>
    </w:p>
    <w:p w:rsidR="00DC0EA4" w:rsidRDefault="00DC0EA4" w:rsidP="00DC0EA4">
      <w:r>
        <w:rPr>
          <w:rFonts w:hint="eastAsia"/>
        </w:rPr>
        <w:t>参数：</w:t>
      </w:r>
      <w:r>
        <w:rPr>
          <w:rFonts w:hint="eastAsia"/>
        </w:rPr>
        <w:t>username</w:t>
      </w:r>
      <w:r>
        <w:t>, password</w:t>
      </w:r>
    </w:p>
    <w:p w:rsidR="00DC0EA4" w:rsidRDefault="00DC0EA4" w:rsidP="00DC0EA4">
      <w:r>
        <w:rPr>
          <w:rFonts w:hint="eastAsia"/>
        </w:rPr>
        <w:t>返回：</w:t>
      </w:r>
      <w:r>
        <w:rPr>
          <w:rFonts w:hint="eastAsia"/>
        </w:rPr>
        <w:t xml:space="preserve"> </w:t>
      </w:r>
      <w:r>
        <w:tab/>
      </w:r>
      <w:r>
        <w:t>登录</w:t>
      </w:r>
      <w:r>
        <w:rPr>
          <w:rFonts w:hint="eastAsia"/>
        </w:rPr>
        <w:t>成功：</w:t>
      </w:r>
      <w:r>
        <w:rPr>
          <w:rFonts w:hint="eastAsia"/>
        </w:rPr>
        <w:t xml:space="preserve"> {</w:t>
      </w:r>
      <w:r>
        <w:t>“code”: 200, “msg”: “OK”</w:t>
      </w:r>
      <w:r>
        <w:rPr>
          <w:rFonts w:hint="eastAsia"/>
        </w:rPr>
        <w:t>}</w:t>
      </w:r>
    </w:p>
    <w:p w:rsidR="00DC0EA4" w:rsidRDefault="00DC0EA4" w:rsidP="00DC0EA4">
      <w:r>
        <w:tab/>
      </w:r>
      <w:r>
        <w:tab/>
      </w:r>
      <w:r>
        <w:t>登录失败</w:t>
      </w:r>
      <w:r>
        <w:rPr>
          <w:rFonts w:hint="eastAsia"/>
        </w:rPr>
        <w:t>：</w:t>
      </w:r>
      <w:r>
        <w:rPr>
          <w:rFonts w:hint="eastAsia"/>
        </w:rPr>
        <w:t xml:space="preserve"> {</w:t>
      </w:r>
      <w:r>
        <w:t>“code”: -1, “msg”: “”</w:t>
      </w:r>
      <w:r>
        <w:rPr>
          <w:rFonts w:hint="eastAsia"/>
        </w:rPr>
        <w:t>}</w:t>
      </w:r>
    </w:p>
    <w:p w:rsidR="00DC0EA4" w:rsidRPr="00016ACD" w:rsidRDefault="00DC0EA4" w:rsidP="00DC0EA4">
      <w:pPr>
        <w:rPr>
          <w:b/>
        </w:rPr>
      </w:pPr>
      <w:r w:rsidRPr="00016ACD">
        <w:rPr>
          <w:b/>
        </w:rPr>
        <w:t>注册</w:t>
      </w:r>
    </w:p>
    <w:p w:rsidR="00DC0EA4" w:rsidRDefault="00DC0EA4" w:rsidP="00DC0EA4">
      <w:r>
        <w:t>URL</w:t>
      </w:r>
      <w:r>
        <w:rPr>
          <w:rFonts w:hint="eastAsia"/>
        </w:rPr>
        <w:t>：</w:t>
      </w:r>
      <w:r>
        <w:rPr>
          <w:rFonts w:hint="eastAsia"/>
        </w:rPr>
        <w:t xml:space="preserve"> /</w:t>
      </w:r>
      <w:r>
        <w:t>hbr/user/register</w:t>
      </w:r>
    </w:p>
    <w:p w:rsidR="00DC0EA4" w:rsidRDefault="00DC0EA4" w:rsidP="00DC0EA4">
      <w:r>
        <w:t>参数</w:t>
      </w:r>
      <w:r>
        <w:rPr>
          <w:rFonts w:hint="eastAsia"/>
        </w:rPr>
        <w:t>：</w:t>
      </w:r>
      <w:r>
        <w:rPr>
          <w:rFonts w:hint="eastAsia"/>
        </w:rPr>
        <w:t>username, name, p</w:t>
      </w:r>
      <w:r>
        <w:t>assword (MD5</w:t>
      </w:r>
      <w:r>
        <w:t>加密</w:t>
      </w:r>
      <w:r>
        <w:t>), gender</w:t>
      </w:r>
    </w:p>
    <w:p w:rsidR="00DC0EA4" w:rsidRDefault="00DC0EA4" w:rsidP="00DC0EA4">
      <w:r>
        <w:t>返回</w:t>
      </w:r>
      <w:r>
        <w:rPr>
          <w:rFonts w:hint="eastAsia"/>
        </w:rPr>
        <w:t>：</w:t>
      </w:r>
      <w:r>
        <w:t>形式同</w:t>
      </w:r>
      <w:r>
        <w:rPr>
          <w:rFonts w:hint="eastAsia"/>
        </w:rPr>
        <w:t>“登录”</w:t>
      </w:r>
    </w:p>
    <w:p w:rsidR="00DC0EA4" w:rsidRDefault="00DC0EA4" w:rsidP="00DC0EA4">
      <w:r>
        <w:rPr>
          <w:rFonts w:hint="eastAsia"/>
        </w:rPr>
        <w:t>说明：注册的用户角色默认为</w:t>
      </w:r>
      <w:r>
        <w:rPr>
          <w:rFonts w:hint="eastAsia"/>
        </w:rPr>
        <w:t>common</w:t>
      </w:r>
      <w:r>
        <w:rPr>
          <w:rFonts w:hint="eastAsia"/>
        </w:rPr>
        <w:t>，角色字段所有可能值参考数据库注释。</w:t>
      </w:r>
    </w:p>
    <w:p w:rsidR="00DC0EA4" w:rsidRDefault="00DC0EA4" w:rsidP="00DC0EA4"/>
    <w:p w:rsidR="00DC0EA4" w:rsidRDefault="00DC0EA4" w:rsidP="00DC0EA4">
      <w:pPr>
        <w:rPr>
          <w:b/>
        </w:rPr>
      </w:pPr>
      <w:r w:rsidRPr="00F43DAD">
        <w:rPr>
          <w:rFonts w:hint="eastAsia"/>
          <w:b/>
        </w:rPr>
        <w:t>添加医生</w:t>
      </w:r>
    </w:p>
    <w:p w:rsidR="00DC0EA4" w:rsidRDefault="00DC0EA4" w:rsidP="00DC0EA4">
      <w:r>
        <w:t>URL</w:t>
      </w:r>
      <w:r>
        <w:rPr>
          <w:rFonts w:hint="eastAsia"/>
        </w:rPr>
        <w:t>：</w:t>
      </w:r>
      <w:r>
        <w:rPr>
          <w:rFonts w:hint="eastAsia"/>
        </w:rPr>
        <w:t xml:space="preserve"> /</w:t>
      </w:r>
      <w:r>
        <w:t>hbr/user/adddoctor</w:t>
      </w:r>
    </w:p>
    <w:p w:rsidR="00DC0EA4" w:rsidRDefault="00DC0EA4" w:rsidP="00DC0EA4">
      <w:r>
        <w:lastRenderedPageBreak/>
        <w:t>参数</w:t>
      </w:r>
      <w:r>
        <w:rPr>
          <w:rFonts w:hint="eastAsia"/>
        </w:rPr>
        <w:t>：</w:t>
      </w:r>
      <w:r>
        <w:rPr>
          <w:rFonts w:hint="eastAsia"/>
        </w:rPr>
        <w:t>username, name, p</w:t>
      </w:r>
      <w:r>
        <w:t>assword (MD5</w:t>
      </w:r>
      <w:r>
        <w:t>加密</w:t>
      </w:r>
      <w:r>
        <w:t>), gender</w:t>
      </w:r>
    </w:p>
    <w:p w:rsidR="00DC0EA4" w:rsidRDefault="00DC0EA4" w:rsidP="00DC0EA4">
      <w:r>
        <w:t>返回</w:t>
      </w:r>
      <w:r>
        <w:rPr>
          <w:rFonts w:hint="eastAsia"/>
        </w:rPr>
        <w:t>：</w:t>
      </w:r>
      <w:r>
        <w:t>形式同</w:t>
      </w:r>
      <w:r>
        <w:rPr>
          <w:rFonts w:hint="eastAsia"/>
        </w:rPr>
        <w:t>“登录”</w:t>
      </w:r>
    </w:p>
    <w:p w:rsidR="00DC0EA4" w:rsidRPr="00917F66" w:rsidRDefault="00DC0EA4" w:rsidP="00DC0EA4">
      <w:r>
        <w:rPr>
          <w:rFonts w:hint="eastAsia"/>
        </w:rPr>
        <w:t>说明：角色后台设置为</w:t>
      </w:r>
      <w:r>
        <w:rPr>
          <w:rFonts w:hint="eastAsia"/>
        </w:rPr>
        <w:t>doctor</w:t>
      </w:r>
      <w:r>
        <w:rPr>
          <w:rFonts w:hint="eastAsia"/>
        </w:rPr>
        <w:t>，角色字段所有可能值参考数据库注释。</w:t>
      </w:r>
    </w:p>
    <w:p w:rsidR="00DC0EA4" w:rsidRPr="00F43DAD" w:rsidRDefault="00DC0EA4" w:rsidP="00DC0EA4">
      <w:pPr>
        <w:rPr>
          <w:b/>
        </w:rPr>
      </w:pPr>
    </w:p>
    <w:p w:rsidR="00DC0EA4" w:rsidRDefault="00DC0EA4" w:rsidP="00DC0EA4">
      <w:pPr>
        <w:pStyle w:val="3"/>
      </w:pPr>
      <w:r>
        <w:t>心率数据处理模块</w:t>
      </w:r>
    </w:p>
    <w:p w:rsidR="00DC0EA4" w:rsidRDefault="00DC0EA4" w:rsidP="00DC0EA4"/>
    <w:p w:rsidR="00DC0EA4" w:rsidRPr="00D53D2B" w:rsidRDefault="00DC0EA4" w:rsidP="00DC0EA4">
      <w:pPr>
        <w:rPr>
          <w:b/>
        </w:rPr>
      </w:pPr>
      <w:r w:rsidRPr="00D53D2B">
        <w:rPr>
          <w:b/>
        </w:rPr>
        <w:t>获取心跳数据</w:t>
      </w:r>
    </w:p>
    <w:p w:rsidR="00DC0EA4" w:rsidRDefault="00DC0EA4" w:rsidP="00DC0EA4">
      <w:r>
        <w:t>URL</w:t>
      </w:r>
      <w:r>
        <w:rPr>
          <w:rFonts w:hint="eastAsia"/>
        </w:rPr>
        <w:t>：</w:t>
      </w:r>
      <w:r>
        <w:rPr>
          <w:rFonts w:hint="eastAsia"/>
        </w:rPr>
        <w:t xml:space="preserve"> /</w:t>
      </w:r>
      <w:r>
        <w:t>hbr/</w:t>
      </w:r>
      <w:r>
        <w:rPr>
          <w:rFonts w:hint="eastAsia"/>
        </w:rPr>
        <w:t>heart</w:t>
      </w:r>
      <w:r>
        <w:t>/getfordisplay</w:t>
      </w:r>
    </w:p>
    <w:p w:rsidR="00DC0EA4" w:rsidRDefault="00DC0EA4" w:rsidP="00DC0EA4">
      <w:r>
        <w:t>参数</w:t>
      </w:r>
      <w:r>
        <w:rPr>
          <w:rFonts w:hint="eastAsia"/>
        </w:rPr>
        <w:t>：</w:t>
      </w:r>
      <w:r>
        <w:rPr>
          <w:rFonts w:hint="eastAsia"/>
        </w:rPr>
        <w:t>patientId</w:t>
      </w:r>
    </w:p>
    <w:p w:rsidR="00DC0EA4" w:rsidRDefault="00DC0EA4" w:rsidP="00DC0EA4">
      <w:r>
        <w:t>返回</w:t>
      </w:r>
      <w:r>
        <w:rPr>
          <w:rFonts w:hint="eastAsia"/>
        </w:rPr>
        <w:t>：</w:t>
      </w:r>
      <w:r>
        <w:rPr>
          <w:rFonts w:hint="eastAsia"/>
        </w:rPr>
        <w:t>{</w:t>
      </w:r>
      <w:r>
        <w:t>"code”: 200, “data”: {“heartBeat”: [89759, 563753,643340…], “analysisResult”: “healthy”}</w:t>
      </w:r>
      <w:r>
        <w:rPr>
          <w:rFonts w:hint="eastAsia"/>
        </w:rPr>
        <w:t>}</w:t>
      </w:r>
    </w:p>
    <w:p w:rsidR="00DC0EA4" w:rsidRDefault="00DC0EA4" w:rsidP="00DC0EA4">
      <w:r>
        <w:rPr>
          <w:rFonts w:hint="eastAsia"/>
        </w:rPr>
        <w:t>描述：查询特定</w:t>
      </w:r>
      <w:r>
        <w:rPr>
          <w:rFonts w:hint="eastAsia"/>
        </w:rPr>
        <w:t>patient</w:t>
      </w:r>
      <w:r>
        <w:rPr>
          <w:rFonts w:hint="eastAsia"/>
        </w:rPr>
        <w:t>的心跳数据及分析结果</w:t>
      </w:r>
    </w:p>
    <w:p w:rsidR="00DC0EA4" w:rsidRDefault="00DC0EA4" w:rsidP="00DC0EA4"/>
    <w:p w:rsidR="00DC0EA4" w:rsidRDefault="00DC0EA4" w:rsidP="00DC0EA4"/>
    <w:p w:rsidR="00DC0EA4" w:rsidRDefault="00DC0EA4" w:rsidP="00DC0EA4"/>
    <w:p w:rsidR="00DC0EA4" w:rsidRDefault="00A360BE" w:rsidP="00DC0EA4">
      <w:pPr>
        <w:pStyle w:val="2"/>
      </w:pPr>
      <w:r>
        <w:t xml:space="preserve">8.3 </w:t>
      </w:r>
      <w:r w:rsidR="00DC0EA4">
        <w:t>Spark</w:t>
      </w:r>
      <w:r w:rsidR="00DC0EA4">
        <w:t>子系统</w:t>
      </w:r>
    </w:p>
    <w:p w:rsidR="00DC0EA4" w:rsidRDefault="00DC0EA4" w:rsidP="00DC0EA4"/>
    <w:p w:rsidR="00DC0EA4" w:rsidRDefault="00DC0EA4" w:rsidP="00DC0EA4"/>
    <w:p w:rsidR="00DC0EA4" w:rsidRDefault="00DC0EA4" w:rsidP="00DC0EA4">
      <w:r>
        <w:t>实时心率数据分析</w:t>
      </w:r>
    </w:p>
    <w:p w:rsidR="00DC0EA4" w:rsidRDefault="00DC0EA4" w:rsidP="00DC0EA4"/>
    <w:p w:rsidR="00DC0EA4" w:rsidRDefault="00DC0EA4" w:rsidP="00DC0EA4"/>
    <w:p w:rsidR="00DC0EA4" w:rsidRDefault="00DC0EA4" w:rsidP="00DC0EA4"/>
    <w:p w:rsidR="00DC0EA4" w:rsidRDefault="00DC0EA4" w:rsidP="00DC0EA4">
      <w:r>
        <w:t>历史心率数据分析</w:t>
      </w:r>
    </w:p>
    <w:p w:rsidR="00DC0EA4" w:rsidRDefault="00DC0EA4" w:rsidP="00DC0EA4"/>
    <w:p w:rsidR="00DC0EA4" w:rsidRDefault="00DC0EA4" w:rsidP="00DC0EA4"/>
    <w:p w:rsidR="00DC0EA4" w:rsidRDefault="00DC0EA4" w:rsidP="00DC0EA4">
      <w:r>
        <w:rPr>
          <w:rFonts w:hint="eastAsia"/>
        </w:rPr>
        <w:t>模型训练</w:t>
      </w:r>
    </w:p>
    <w:p w:rsidR="00DC0EA4" w:rsidRDefault="00DC0EA4" w:rsidP="00DC0EA4"/>
    <w:p w:rsidR="00DC0EA4" w:rsidRDefault="00DC0EA4" w:rsidP="00DC0EA4"/>
    <w:p w:rsidR="00DC0EA4" w:rsidRDefault="00A360BE" w:rsidP="00DC0EA4">
      <w:pPr>
        <w:pStyle w:val="2"/>
      </w:pPr>
      <w:r>
        <w:t xml:space="preserve">8.4 </w:t>
      </w:r>
      <w:r w:rsidR="00DC0EA4">
        <w:t>Kafka</w:t>
      </w:r>
      <w:r w:rsidR="00DC0EA4">
        <w:t>消息队列</w:t>
      </w:r>
    </w:p>
    <w:p w:rsidR="00DC0EA4" w:rsidRDefault="00DC0EA4" w:rsidP="00DC0EA4"/>
    <w:p w:rsidR="00DC0EA4" w:rsidRDefault="00DC0EA4" w:rsidP="00DC0EA4">
      <w:r>
        <w:t>搭建系统</w:t>
      </w:r>
      <w:r>
        <w:rPr>
          <w:rFonts w:hint="eastAsia"/>
        </w:rPr>
        <w:t>，</w:t>
      </w:r>
      <w:r>
        <w:rPr>
          <w:rFonts w:hint="eastAsia"/>
        </w:rPr>
        <w:t xml:space="preserve"> Restful</w:t>
      </w:r>
      <w:r>
        <w:rPr>
          <w:rFonts w:hint="eastAsia"/>
        </w:rPr>
        <w:t>接口</w:t>
      </w:r>
    </w:p>
    <w:p w:rsidR="00DC0EA4" w:rsidRDefault="00DC0EA4" w:rsidP="00DC0EA4"/>
    <w:p w:rsidR="00DC0EA4" w:rsidRDefault="00DC0EA4" w:rsidP="00DC0EA4"/>
    <w:p w:rsidR="00DC0EA4" w:rsidRPr="00215F20" w:rsidRDefault="00DC0EA4" w:rsidP="00DC0EA4"/>
    <w:p w:rsidR="00952780" w:rsidRDefault="00502104" w:rsidP="00502104">
      <w:pPr>
        <w:pStyle w:val="2"/>
      </w:pPr>
      <w:r>
        <w:rPr>
          <w:rFonts w:hint="eastAsia"/>
        </w:rPr>
        <w:lastRenderedPageBreak/>
        <w:t xml:space="preserve">8.5 </w:t>
      </w:r>
      <w:r w:rsidR="0070341B">
        <w:rPr>
          <w:rFonts w:hint="eastAsia"/>
        </w:rPr>
        <w:t>实时心跳发生器</w:t>
      </w:r>
    </w:p>
    <w:p w:rsidR="002A1D5A" w:rsidRDefault="002A1D5A"/>
    <w:p w:rsidR="00AE35F9" w:rsidRDefault="00F14C1B">
      <w:r>
        <w:rPr>
          <w:rFonts w:hint="eastAsia"/>
        </w:rPr>
        <w:t>病人</w:t>
      </w:r>
      <w:r>
        <w:rPr>
          <w:rFonts w:hint="eastAsia"/>
        </w:rPr>
        <w:t>ID</w:t>
      </w:r>
      <w:r w:rsidR="007F21A4">
        <w:rPr>
          <w:rFonts w:hint="eastAsia"/>
        </w:rPr>
        <w:t>，</w:t>
      </w:r>
      <w:r w:rsidR="007F21A4">
        <w:rPr>
          <w:rFonts w:hint="eastAsia"/>
        </w:rPr>
        <w:t>{</w:t>
      </w:r>
      <w:r w:rsidR="007F21A4">
        <w:rPr>
          <w:rFonts w:hint="eastAsia"/>
        </w:rPr>
        <w:t>批量心跳数据</w:t>
      </w:r>
      <w:r w:rsidR="007F21A4">
        <w:rPr>
          <w:rFonts w:hint="eastAsia"/>
        </w:rPr>
        <w:t>}</w:t>
      </w:r>
    </w:p>
    <w:p w:rsidR="00AE35F9" w:rsidRDefault="00AE35F9"/>
    <w:p w:rsidR="002A1D5A" w:rsidRDefault="002A1D5A"/>
    <w:p w:rsidR="00A13AFD" w:rsidRDefault="00A13AFD" w:rsidP="002D796D">
      <w:pPr>
        <w:pStyle w:val="1"/>
        <w:numPr>
          <w:ilvl w:val="0"/>
          <w:numId w:val="1"/>
        </w:numPr>
      </w:pPr>
      <w:r>
        <w:t>总结</w:t>
      </w:r>
    </w:p>
    <w:p w:rsidR="003928C8" w:rsidRDefault="003928C8"/>
    <w:p w:rsidR="00DC637C" w:rsidRDefault="00DC637C"/>
    <w:sectPr w:rsidR="00DC637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03F03" w:rsidRDefault="00203F03" w:rsidP="00203F03">
      <w:r>
        <w:separator/>
      </w:r>
    </w:p>
  </w:endnote>
  <w:endnote w:type="continuationSeparator" w:id="0">
    <w:p w:rsidR="00203F03" w:rsidRDefault="00203F03" w:rsidP="00203F0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rebuchetMS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rebuchetMS-Bold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HannotateSC-W5">
    <w:altName w:val="等线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03F03" w:rsidRDefault="00203F03" w:rsidP="00203F03">
      <w:r>
        <w:separator/>
      </w:r>
    </w:p>
  </w:footnote>
  <w:footnote w:type="continuationSeparator" w:id="0">
    <w:p w:rsidR="00203F03" w:rsidRDefault="00203F03" w:rsidP="00203F0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C694377"/>
    <w:multiLevelType w:val="hybridMultilevel"/>
    <w:tmpl w:val="4392B7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719C2DA7"/>
    <w:multiLevelType w:val="multilevel"/>
    <w:tmpl w:val="46D4B3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25" w:hanging="82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825" w:hanging="82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25" w:hanging="825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>
    <w:nsid w:val="7E4203C8"/>
    <w:multiLevelType w:val="hybridMultilevel"/>
    <w:tmpl w:val="37ECB762"/>
    <w:lvl w:ilvl="0" w:tplc="BDA6151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D13E9"/>
    <w:rsid w:val="00011C87"/>
    <w:rsid w:val="000208FE"/>
    <w:rsid w:val="00033642"/>
    <w:rsid w:val="00041E83"/>
    <w:rsid w:val="000456E6"/>
    <w:rsid w:val="00053757"/>
    <w:rsid w:val="00055557"/>
    <w:rsid w:val="00056744"/>
    <w:rsid w:val="000573EA"/>
    <w:rsid w:val="000671C6"/>
    <w:rsid w:val="00086000"/>
    <w:rsid w:val="00086892"/>
    <w:rsid w:val="000905DF"/>
    <w:rsid w:val="000941F2"/>
    <w:rsid w:val="000A02A9"/>
    <w:rsid w:val="000A1E7F"/>
    <w:rsid w:val="000C2EC0"/>
    <w:rsid w:val="000C6D20"/>
    <w:rsid w:val="000E79CE"/>
    <w:rsid w:val="000F36F9"/>
    <w:rsid w:val="000F40D1"/>
    <w:rsid w:val="000F79A1"/>
    <w:rsid w:val="00107318"/>
    <w:rsid w:val="00107443"/>
    <w:rsid w:val="00114F82"/>
    <w:rsid w:val="00120FE7"/>
    <w:rsid w:val="00132AC7"/>
    <w:rsid w:val="0013795A"/>
    <w:rsid w:val="00137A59"/>
    <w:rsid w:val="00141682"/>
    <w:rsid w:val="0016357B"/>
    <w:rsid w:val="00163AD7"/>
    <w:rsid w:val="001713E3"/>
    <w:rsid w:val="00172C53"/>
    <w:rsid w:val="00180395"/>
    <w:rsid w:val="00185C86"/>
    <w:rsid w:val="00187CA3"/>
    <w:rsid w:val="001A15AF"/>
    <w:rsid w:val="001D13E1"/>
    <w:rsid w:val="001D2F38"/>
    <w:rsid w:val="001E7B3E"/>
    <w:rsid w:val="001F3C4F"/>
    <w:rsid w:val="001F4587"/>
    <w:rsid w:val="00203F03"/>
    <w:rsid w:val="00205B49"/>
    <w:rsid w:val="0021427B"/>
    <w:rsid w:val="00223B7C"/>
    <w:rsid w:val="002321DC"/>
    <w:rsid w:val="002419F6"/>
    <w:rsid w:val="00244C67"/>
    <w:rsid w:val="002462B9"/>
    <w:rsid w:val="00246CCE"/>
    <w:rsid w:val="002516FB"/>
    <w:rsid w:val="00271EFC"/>
    <w:rsid w:val="0027335D"/>
    <w:rsid w:val="00281CF9"/>
    <w:rsid w:val="002826A8"/>
    <w:rsid w:val="002859CB"/>
    <w:rsid w:val="0029346F"/>
    <w:rsid w:val="00293DCD"/>
    <w:rsid w:val="00294429"/>
    <w:rsid w:val="00297B4D"/>
    <w:rsid w:val="002A1D5A"/>
    <w:rsid w:val="002A7C21"/>
    <w:rsid w:val="002B784B"/>
    <w:rsid w:val="002D0358"/>
    <w:rsid w:val="002D4231"/>
    <w:rsid w:val="002D796D"/>
    <w:rsid w:val="002E02D0"/>
    <w:rsid w:val="002E5739"/>
    <w:rsid w:val="002F5375"/>
    <w:rsid w:val="002F5E4E"/>
    <w:rsid w:val="00322312"/>
    <w:rsid w:val="00324274"/>
    <w:rsid w:val="00331718"/>
    <w:rsid w:val="003334D6"/>
    <w:rsid w:val="0033489D"/>
    <w:rsid w:val="00335148"/>
    <w:rsid w:val="003363E6"/>
    <w:rsid w:val="003376ED"/>
    <w:rsid w:val="00345308"/>
    <w:rsid w:val="00345452"/>
    <w:rsid w:val="00350C08"/>
    <w:rsid w:val="00372483"/>
    <w:rsid w:val="003735FD"/>
    <w:rsid w:val="00376935"/>
    <w:rsid w:val="00386072"/>
    <w:rsid w:val="0038614C"/>
    <w:rsid w:val="00390C6E"/>
    <w:rsid w:val="00390F7B"/>
    <w:rsid w:val="003917EA"/>
    <w:rsid w:val="003928C8"/>
    <w:rsid w:val="00392E4D"/>
    <w:rsid w:val="003960D4"/>
    <w:rsid w:val="003A0144"/>
    <w:rsid w:val="003A259B"/>
    <w:rsid w:val="003A5F2E"/>
    <w:rsid w:val="003B0115"/>
    <w:rsid w:val="003B59BB"/>
    <w:rsid w:val="003B75CD"/>
    <w:rsid w:val="003C270E"/>
    <w:rsid w:val="003C772F"/>
    <w:rsid w:val="003F0A22"/>
    <w:rsid w:val="00401241"/>
    <w:rsid w:val="00404FE1"/>
    <w:rsid w:val="00416969"/>
    <w:rsid w:val="0041698A"/>
    <w:rsid w:val="0041712B"/>
    <w:rsid w:val="00427C62"/>
    <w:rsid w:val="00436ABB"/>
    <w:rsid w:val="004405D4"/>
    <w:rsid w:val="004514A1"/>
    <w:rsid w:val="004529AD"/>
    <w:rsid w:val="00453110"/>
    <w:rsid w:val="004601C1"/>
    <w:rsid w:val="004628FB"/>
    <w:rsid w:val="00480AB8"/>
    <w:rsid w:val="0048394B"/>
    <w:rsid w:val="0048463F"/>
    <w:rsid w:val="00486AB9"/>
    <w:rsid w:val="004922C6"/>
    <w:rsid w:val="004A291B"/>
    <w:rsid w:val="004A3DB8"/>
    <w:rsid w:val="004B3D49"/>
    <w:rsid w:val="004B72CC"/>
    <w:rsid w:val="004C0EF2"/>
    <w:rsid w:val="004C3957"/>
    <w:rsid w:val="004C493A"/>
    <w:rsid w:val="004C7391"/>
    <w:rsid w:val="004D6343"/>
    <w:rsid w:val="004E044E"/>
    <w:rsid w:val="004F5C35"/>
    <w:rsid w:val="00502104"/>
    <w:rsid w:val="0051162C"/>
    <w:rsid w:val="005119F2"/>
    <w:rsid w:val="00514E9B"/>
    <w:rsid w:val="00535895"/>
    <w:rsid w:val="0054345E"/>
    <w:rsid w:val="00547690"/>
    <w:rsid w:val="005528B1"/>
    <w:rsid w:val="00552CDD"/>
    <w:rsid w:val="005533B6"/>
    <w:rsid w:val="00554C81"/>
    <w:rsid w:val="005617AD"/>
    <w:rsid w:val="00574F4F"/>
    <w:rsid w:val="0057703D"/>
    <w:rsid w:val="005800EC"/>
    <w:rsid w:val="00586718"/>
    <w:rsid w:val="00587AA1"/>
    <w:rsid w:val="00590A5D"/>
    <w:rsid w:val="00590EF8"/>
    <w:rsid w:val="00592B86"/>
    <w:rsid w:val="005944CE"/>
    <w:rsid w:val="005A1709"/>
    <w:rsid w:val="005A29A3"/>
    <w:rsid w:val="005A7263"/>
    <w:rsid w:val="005C410A"/>
    <w:rsid w:val="005C4BAF"/>
    <w:rsid w:val="005C5693"/>
    <w:rsid w:val="005C6133"/>
    <w:rsid w:val="005D247E"/>
    <w:rsid w:val="005D5E49"/>
    <w:rsid w:val="005F283C"/>
    <w:rsid w:val="005F6429"/>
    <w:rsid w:val="00610A7E"/>
    <w:rsid w:val="0061540E"/>
    <w:rsid w:val="00615AD6"/>
    <w:rsid w:val="00617803"/>
    <w:rsid w:val="00633938"/>
    <w:rsid w:val="00640EE6"/>
    <w:rsid w:val="00643746"/>
    <w:rsid w:val="0064558E"/>
    <w:rsid w:val="00653061"/>
    <w:rsid w:val="00670F74"/>
    <w:rsid w:val="006829EB"/>
    <w:rsid w:val="00692632"/>
    <w:rsid w:val="00697E8B"/>
    <w:rsid w:val="00697FE1"/>
    <w:rsid w:val="006A2DD6"/>
    <w:rsid w:val="006A7F96"/>
    <w:rsid w:val="006B0C6F"/>
    <w:rsid w:val="006B2042"/>
    <w:rsid w:val="006B2F61"/>
    <w:rsid w:val="006B3850"/>
    <w:rsid w:val="006B3EB2"/>
    <w:rsid w:val="006B5AE2"/>
    <w:rsid w:val="006C151C"/>
    <w:rsid w:val="006C4843"/>
    <w:rsid w:val="006C51D7"/>
    <w:rsid w:val="006C5F70"/>
    <w:rsid w:val="006D7A9A"/>
    <w:rsid w:val="006F5758"/>
    <w:rsid w:val="007017BC"/>
    <w:rsid w:val="0070341B"/>
    <w:rsid w:val="0070390B"/>
    <w:rsid w:val="007058CD"/>
    <w:rsid w:val="007330A3"/>
    <w:rsid w:val="00742343"/>
    <w:rsid w:val="0075262F"/>
    <w:rsid w:val="007555BD"/>
    <w:rsid w:val="00755EB7"/>
    <w:rsid w:val="0075689C"/>
    <w:rsid w:val="0076520A"/>
    <w:rsid w:val="007704C1"/>
    <w:rsid w:val="00773194"/>
    <w:rsid w:val="007818A8"/>
    <w:rsid w:val="00790AA1"/>
    <w:rsid w:val="00795F3D"/>
    <w:rsid w:val="00796E78"/>
    <w:rsid w:val="00797C5C"/>
    <w:rsid w:val="007A1FD1"/>
    <w:rsid w:val="007A42D1"/>
    <w:rsid w:val="007B0CCC"/>
    <w:rsid w:val="007C07A2"/>
    <w:rsid w:val="007D2676"/>
    <w:rsid w:val="007D4A5B"/>
    <w:rsid w:val="007E33EC"/>
    <w:rsid w:val="007E3CCD"/>
    <w:rsid w:val="007F1547"/>
    <w:rsid w:val="007F21A4"/>
    <w:rsid w:val="007F3E4F"/>
    <w:rsid w:val="00801CCB"/>
    <w:rsid w:val="00806BA1"/>
    <w:rsid w:val="00811D4E"/>
    <w:rsid w:val="00812598"/>
    <w:rsid w:val="008538FE"/>
    <w:rsid w:val="008656F2"/>
    <w:rsid w:val="00873AE8"/>
    <w:rsid w:val="00880443"/>
    <w:rsid w:val="0088337D"/>
    <w:rsid w:val="008955E6"/>
    <w:rsid w:val="00896F91"/>
    <w:rsid w:val="008A1492"/>
    <w:rsid w:val="008B0F09"/>
    <w:rsid w:val="008B3064"/>
    <w:rsid w:val="008C500A"/>
    <w:rsid w:val="008D1FEC"/>
    <w:rsid w:val="008E4D05"/>
    <w:rsid w:val="008E676A"/>
    <w:rsid w:val="008F422D"/>
    <w:rsid w:val="00916347"/>
    <w:rsid w:val="00917F66"/>
    <w:rsid w:val="00927E52"/>
    <w:rsid w:val="00933E3F"/>
    <w:rsid w:val="00941A3A"/>
    <w:rsid w:val="00947D7C"/>
    <w:rsid w:val="00952780"/>
    <w:rsid w:val="00955828"/>
    <w:rsid w:val="00971306"/>
    <w:rsid w:val="00974B48"/>
    <w:rsid w:val="009813EB"/>
    <w:rsid w:val="009827D5"/>
    <w:rsid w:val="009834BC"/>
    <w:rsid w:val="00984BBA"/>
    <w:rsid w:val="0099307C"/>
    <w:rsid w:val="00995A54"/>
    <w:rsid w:val="009977E9"/>
    <w:rsid w:val="009A1882"/>
    <w:rsid w:val="009C2908"/>
    <w:rsid w:val="009C3EE4"/>
    <w:rsid w:val="009E6101"/>
    <w:rsid w:val="009F0067"/>
    <w:rsid w:val="009F3C28"/>
    <w:rsid w:val="009F7CF4"/>
    <w:rsid w:val="00A0357E"/>
    <w:rsid w:val="00A13AFD"/>
    <w:rsid w:val="00A13FD6"/>
    <w:rsid w:val="00A14452"/>
    <w:rsid w:val="00A14D90"/>
    <w:rsid w:val="00A213BC"/>
    <w:rsid w:val="00A26E3A"/>
    <w:rsid w:val="00A310F4"/>
    <w:rsid w:val="00A35C76"/>
    <w:rsid w:val="00A360BE"/>
    <w:rsid w:val="00A364D7"/>
    <w:rsid w:val="00A37471"/>
    <w:rsid w:val="00A418CB"/>
    <w:rsid w:val="00A5136A"/>
    <w:rsid w:val="00A548CF"/>
    <w:rsid w:val="00A55029"/>
    <w:rsid w:val="00A635DF"/>
    <w:rsid w:val="00A6396C"/>
    <w:rsid w:val="00A66829"/>
    <w:rsid w:val="00A7236E"/>
    <w:rsid w:val="00A822A7"/>
    <w:rsid w:val="00A82C67"/>
    <w:rsid w:val="00A863EC"/>
    <w:rsid w:val="00A91D3E"/>
    <w:rsid w:val="00A94273"/>
    <w:rsid w:val="00AC7374"/>
    <w:rsid w:val="00AD250A"/>
    <w:rsid w:val="00AE35F9"/>
    <w:rsid w:val="00AE64C1"/>
    <w:rsid w:val="00AE65D9"/>
    <w:rsid w:val="00AF1970"/>
    <w:rsid w:val="00AF5725"/>
    <w:rsid w:val="00B037C7"/>
    <w:rsid w:val="00B05801"/>
    <w:rsid w:val="00B12878"/>
    <w:rsid w:val="00B177B3"/>
    <w:rsid w:val="00B47BF0"/>
    <w:rsid w:val="00B570E7"/>
    <w:rsid w:val="00B73B1D"/>
    <w:rsid w:val="00B73D56"/>
    <w:rsid w:val="00B7571F"/>
    <w:rsid w:val="00B90B5A"/>
    <w:rsid w:val="00B9129C"/>
    <w:rsid w:val="00B92D31"/>
    <w:rsid w:val="00B9697A"/>
    <w:rsid w:val="00BA50B7"/>
    <w:rsid w:val="00BA55FA"/>
    <w:rsid w:val="00BA6D78"/>
    <w:rsid w:val="00BB2427"/>
    <w:rsid w:val="00BC32F7"/>
    <w:rsid w:val="00BC42A3"/>
    <w:rsid w:val="00BC6627"/>
    <w:rsid w:val="00BD13E9"/>
    <w:rsid w:val="00BE0D84"/>
    <w:rsid w:val="00BE33D6"/>
    <w:rsid w:val="00BE7957"/>
    <w:rsid w:val="00BE7CD6"/>
    <w:rsid w:val="00BF3075"/>
    <w:rsid w:val="00C0752B"/>
    <w:rsid w:val="00C127E4"/>
    <w:rsid w:val="00C15C96"/>
    <w:rsid w:val="00C21136"/>
    <w:rsid w:val="00C2286B"/>
    <w:rsid w:val="00C2429E"/>
    <w:rsid w:val="00C36C81"/>
    <w:rsid w:val="00C43A24"/>
    <w:rsid w:val="00C4731D"/>
    <w:rsid w:val="00C47E3F"/>
    <w:rsid w:val="00C50946"/>
    <w:rsid w:val="00C56CE1"/>
    <w:rsid w:val="00C57A34"/>
    <w:rsid w:val="00C60649"/>
    <w:rsid w:val="00C607B8"/>
    <w:rsid w:val="00C63BD4"/>
    <w:rsid w:val="00C66351"/>
    <w:rsid w:val="00C671F2"/>
    <w:rsid w:val="00C83BD9"/>
    <w:rsid w:val="00C9723F"/>
    <w:rsid w:val="00CB4871"/>
    <w:rsid w:val="00CB6C10"/>
    <w:rsid w:val="00CC0A4F"/>
    <w:rsid w:val="00CC0F9F"/>
    <w:rsid w:val="00CC139B"/>
    <w:rsid w:val="00CC3F0C"/>
    <w:rsid w:val="00CC453E"/>
    <w:rsid w:val="00CC7F8C"/>
    <w:rsid w:val="00CE0D54"/>
    <w:rsid w:val="00CE5139"/>
    <w:rsid w:val="00CE5337"/>
    <w:rsid w:val="00CF05EF"/>
    <w:rsid w:val="00CF5DC7"/>
    <w:rsid w:val="00CF64EF"/>
    <w:rsid w:val="00D00B5B"/>
    <w:rsid w:val="00D00B81"/>
    <w:rsid w:val="00D01D65"/>
    <w:rsid w:val="00D021C8"/>
    <w:rsid w:val="00D0245E"/>
    <w:rsid w:val="00D0666A"/>
    <w:rsid w:val="00D117BE"/>
    <w:rsid w:val="00D14847"/>
    <w:rsid w:val="00D25D24"/>
    <w:rsid w:val="00D27609"/>
    <w:rsid w:val="00D276CE"/>
    <w:rsid w:val="00D31EC4"/>
    <w:rsid w:val="00D32FF9"/>
    <w:rsid w:val="00D41BF9"/>
    <w:rsid w:val="00D54D08"/>
    <w:rsid w:val="00D563B0"/>
    <w:rsid w:val="00D56BFA"/>
    <w:rsid w:val="00D6174C"/>
    <w:rsid w:val="00D6678C"/>
    <w:rsid w:val="00D803C5"/>
    <w:rsid w:val="00D85BBB"/>
    <w:rsid w:val="00D94286"/>
    <w:rsid w:val="00D94ECF"/>
    <w:rsid w:val="00D96CBE"/>
    <w:rsid w:val="00DB4315"/>
    <w:rsid w:val="00DB7022"/>
    <w:rsid w:val="00DC0474"/>
    <w:rsid w:val="00DC079C"/>
    <w:rsid w:val="00DC0EA4"/>
    <w:rsid w:val="00DC463A"/>
    <w:rsid w:val="00DC637C"/>
    <w:rsid w:val="00DD5557"/>
    <w:rsid w:val="00DE5C9D"/>
    <w:rsid w:val="00DE6F30"/>
    <w:rsid w:val="00E02313"/>
    <w:rsid w:val="00E04AFB"/>
    <w:rsid w:val="00E124C6"/>
    <w:rsid w:val="00E124EA"/>
    <w:rsid w:val="00E203CC"/>
    <w:rsid w:val="00E212C8"/>
    <w:rsid w:val="00E40C27"/>
    <w:rsid w:val="00E47955"/>
    <w:rsid w:val="00E514DB"/>
    <w:rsid w:val="00E57DF5"/>
    <w:rsid w:val="00E60545"/>
    <w:rsid w:val="00E61499"/>
    <w:rsid w:val="00E631DB"/>
    <w:rsid w:val="00E720E6"/>
    <w:rsid w:val="00E824B7"/>
    <w:rsid w:val="00E83629"/>
    <w:rsid w:val="00EA2B77"/>
    <w:rsid w:val="00EA345F"/>
    <w:rsid w:val="00EB38E1"/>
    <w:rsid w:val="00EB41E7"/>
    <w:rsid w:val="00EB4738"/>
    <w:rsid w:val="00EB47C4"/>
    <w:rsid w:val="00EB4B03"/>
    <w:rsid w:val="00EC2515"/>
    <w:rsid w:val="00EC383E"/>
    <w:rsid w:val="00ED3E23"/>
    <w:rsid w:val="00EE07F0"/>
    <w:rsid w:val="00EF1BB7"/>
    <w:rsid w:val="00EF54F7"/>
    <w:rsid w:val="00F0140D"/>
    <w:rsid w:val="00F01937"/>
    <w:rsid w:val="00F0507E"/>
    <w:rsid w:val="00F103A2"/>
    <w:rsid w:val="00F14C1B"/>
    <w:rsid w:val="00F219BA"/>
    <w:rsid w:val="00F2202C"/>
    <w:rsid w:val="00F234CD"/>
    <w:rsid w:val="00F256D2"/>
    <w:rsid w:val="00F31B68"/>
    <w:rsid w:val="00F6694C"/>
    <w:rsid w:val="00F71EE7"/>
    <w:rsid w:val="00F7291C"/>
    <w:rsid w:val="00F768C1"/>
    <w:rsid w:val="00F828D6"/>
    <w:rsid w:val="00F834DD"/>
    <w:rsid w:val="00F924F3"/>
    <w:rsid w:val="00F930D0"/>
    <w:rsid w:val="00FB0BF4"/>
    <w:rsid w:val="00FB2987"/>
    <w:rsid w:val="00FC2D35"/>
    <w:rsid w:val="00FC72CB"/>
    <w:rsid w:val="00FD1FA7"/>
    <w:rsid w:val="00FD31A8"/>
    <w:rsid w:val="00FD3BAF"/>
    <w:rsid w:val="00FD5402"/>
    <w:rsid w:val="00FE03B8"/>
    <w:rsid w:val="00FE4B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  <w15:chartTrackingRefBased/>
  <w15:docId w15:val="{802CD0E8-DBA8-4BDB-8537-A4F6DC6F63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C5F7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124E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C7F8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6C5F7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124E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5C6133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CC7F8C"/>
    <w:rPr>
      <w:b/>
      <w:bCs/>
      <w:sz w:val="32"/>
      <w:szCs w:val="32"/>
    </w:rPr>
  </w:style>
  <w:style w:type="table" w:styleId="5-1">
    <w:name w:val="Grid Table 5 Dark Accent 1"/>
    <w:basedOn w:val="a1"/>
    <w:uiPriority w:val="50"/>
    <w:rsid w:val="00CC7F8C"/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paragraph" w:styleId="a4">
    <w:name w:val="caption"/>
    <w:basedOn w:val="a"/>
    <w:next w:val="a"/>
    <w:uiPriority w:val="35"/>
    <w:unhideWhenUsed/>
    <w:qFormat/>
    <w:rsid w:val="00CC7F8C"/>
    <w:rPr>
      <w:rFonts w:asciiTheme="majorHAnsi" w:eastAsia="黑体" w:hAnsiTheme="majorHAnsi" w:cstheme="majorBidi"/>
      <w:sz w:val="20"/>
      <w:szCs w:val="20"/>
    </w:rPr>
  </w:style>
  <w:style w:type="paragraph" w:styleId="a5">
    <w:name w:val="header"/>
    <w:basedOn w:val="a"/>
    <w:link w:val="Char"/>
    <w:uiPriority w:val="99"/>
    <w:unhideWhenUsed/>
    <w:rsid w:val="00203F0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203F03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203F0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203F0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21111111.vsdx"/><Relationship Id="rId18" Type="http://schemas.openxmlformats.org/officeDocument/2006/relationships/image" Target="media/image8.emf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package" Target="embeddings/Microsoft_Visio___65555555.vsdx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package" Target="embeddings/Microsoft_Visio___43333333.vsdx"/><Relationship Id="rId25" Type="http://schemas.openxmlformats.org/officeDocument/2006/relationships/image" Target="media/image12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1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2222222.vsdx"/><Relationship Id="rId23" Type="http://schemas.openxmlformats.org/officeDocument/2006/relationships/package" Target="embeddings/Microsoft_Visio___76666666.vsdx"/><Relationship Id="rId28" Type="http://schemas.openxmlformats.org/officeDocument/2006/relationships/image" Target="media/image15.png"/><Relationship Id="rId10" Type="http://schemas.openxmlformats.org/officeDocument/2006/relationships/image" Target="media/image3.png"/><Relationship Id="rId19" Type="http://schemas.openxmlformats.org/officeDocument/2006/relationships/package" Target="embeddings/Microsoft_Visio___54444444.vsdx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8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9DC04D-B5EA-4991-96EB-5417EA1222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8</TotalTime>
  <Pages>19</Pages>
  <Words>750</Words>
  <Characters>4279</Characters>
  <Application>Microsoft Office Word</Application>
  <DocSecurity>0</DocSecurity>
  <Lines>35</Lines>
  <Paragraphs>10</Paragraphs>
  <ScaleCrop>false</ScaleCrop>
  <Company/>
  <LinksUpToDate>false</LinksUpToDate>
  <CharactersWithSpaces>50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鹏翔</dc:creator>
  <cp:keywords/>
  <dc:description/>
  <cp:lastModifiedBy>李鹏翔</cp:lastModifiedBy>
  <cp:revision>587</cp:revision>
  <dcterms:created xsi:type="dcterms:W3CDTF">2016-12-11T08:19:00Z</dcterms:created>
  <dcterms:modified xsi:type="dcterms:W3CDTF">2016-12-18T07:14:00Z</dcterms:modified>
</cp:coreProperties>
</file>